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99425D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60313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4D910343" w14:textId="77777777" w:rsidR="00CB3AD9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03136" w:history="1">
            <w:r w:rsidR="00CB3AD9" w:rsidRPr="00EA6C39">
              <w:rPr>
                <w:rStyle w:val="a4"/>
                <w:rFonts w:hint="eastAsia"/>
                <w:noProof/>
              </w:rPr>
              <w:t>普林云爬虫架构设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36EE37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37" w:history="1">
            <w:r w:rsidR="00CB3AD9" w:rsidRPr="00EA6C39">
              <w:rPr>
                <w:rStyle w:val="a4"/>
                <w:noProof/>
              </w:rPr>
              <w:t>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平台特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95D9BC3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8" w:history="1">
            <w:r w:rsidR="00CB3AD9" w:rsidRPr="00EA6C39">
              <w:rPr>
                <w:rStyle w:val="a4"/>
                <w:noProof/>
              </w:rPr>
              <w:t>1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布式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72D2AE7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9" w:history="1">
            <w:r w:rsidR="00CB3AD9" w:rsidRPr="00EA6C39">
              <w:rPr>
                <w:rStyle w:val="a4"/>
                <w:noProof/>
              </w:rPr>
              <w:t>1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反爬技术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D3E06B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0" w:history="1">
            <w:r w:rsidR="00CB3AD9" w:rsidRPr="00EA6C39">
              <w:rPr>
                <w:rStyle w:val="a4"/>
                <w:noProof/>
              </w:rPr>
              <w:t>1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IP</w:t>
            </w:r>
            <w:r w:rsidR="00CB3AD9" w:rsidRPr="00EA6C39">
              <w:rPr>
                <w:rStyle w:val="a4"/>
                <w:rFonts w:hint="eastAsia"/>
                <w:noProof/>
              </w:rPr>
              <w:t>替换策略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D55566B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1" w:history="1">
            <w:r w:rsidR="00CB3AD9" w:rsidRPr="00EA6C39">
              <w:rPr>
                <w:rStyle w:val="a4"/>
                <w:noProof/>
              </w:rPr>
              <w:t>1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爬取频率控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DE10FC8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2" w:history="1">
            <w:r w:rsidR="00CB3AD9" w:rsidRPr="00EA6C39">
              <w:rPr>
                <w:rStyle w:val="a4"/>
                <w:noProof/>
              </w:rPr>
              <w:t>1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失败数据回收循环爬取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271505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3" w:history="1">
            <w:r w:rsidR="00CB3AD9" w:rsidRPr="00EA6C39">
              <w:rPr>
                <w:rStyle w:val="a4"/>
                <w:noProof/>
              </w:rPr>
              <w:t>1.2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验证码破解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5E1E7C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4" w:history="1">
            <w:r w:rsidR="00CB3AD9" w:rsidRPr="00EA6C39">
              <w:rPr>
                <w:rStyle w:val="a4"/>
                <w:noProof/>
              </w:rPr>
              <w:t>1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可视化管理监控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1C44155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5" w:history="1">
            <w:r w:rsidR="00CB3AD9" w:rsidRPr="00EA6C39">
              <w:rPr>
                <w:rStyle w:val="a4"/>
                <w:noProof/>
              </w:rPr>
              <w:t>1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自然语言处理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10B1BE4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46" w:history="1">
            <w:r w:rsidR="00CB3AD9" w:rsidRPr="00EA6C39">
              <w:rPr>
                <w:rStyle w:val="a4"/>
                <w:noProof/>
              </w:rPr>
              <w:t>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架构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239D4A5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7" w:history="1">
            <w:r w:rsidR="00CB3AD9" w:rsidRPr="00EA6C39">
              <w:rPr>
                <w:rStyle w:val="a4"/>
                <w:noProof/>
              </w:rPr>
              <w:t>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9F771C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8" w:history="1">
            <w:r w:rsidR="00CB3AD9" w:rsidRPr="00EA6C39">
              <w:rPr>
                <w:rStyle w:val="a4"/>
                <w:noProof/>
              </w:rPr>
              <w:t>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A95DB7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9" w:history="1">
            <w:r w:rsidR="00CB3AD9" w:rsidRPr="00EA6C39">
              <w:rPr>
                <w:rStyle w:val="a4"/>
                <w:noProof/>
              </w:rPr>
              <w:t>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对象名词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37D0894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0" w:history="1">
            <w:r w:rsidR="00CB3AD9" w:rsidRPr="00EA6C39">
              <w:rPr>
                <w:rStyle w:val="a4"/>
                <w:noProof/>
              </w:rPr>
              <w:t>2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BEDA19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1" w:history="1">
            <w:r w:rsidR="00CB3AD9" w:rsidRPr="00EA6C39">
              <w:rPr>
                <w:rStyle w:val="a4"/>
                <w:noProof/>
              </w:rPr>
              <w:t>2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 Group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C1E419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2" w:history="1">
            <w:r w:rsidR="00CB3AD9" w:rsidRPr="00EA6C39">
              <w:rPr>
                <w:rStyle w:val="a4"/>
                <w:noProof/>
              </w:rPr>
              <w:t>2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生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B586606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3" w:history="1">
            <w:r w:rsidR="00CB3AD9" w:rsidRPr="00EA6C39">
              <w:rPr>
                <w:rStyle w:val="a4"/>
                <w:noProof/>
              </w:rPr>
              <w:t>2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下载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4EF74E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4" w:history="1">
            <w:r w:rsidR="00CB3AD9" w:rsidRPr="00EA6C39">
              <w:rPr>
                <w:rStyle w:val="a4"/>
                <w:noProof/>
              </w:rPr>
              <w:t>2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724062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5" w:history="1">
            <w:r w:rsidR="00CB3AD9" w:rsidRPr="00EA6C39">
              <w:rPr>
                <w:rStyle w:val="a4"/>
                <w:noProof/>
              </w:rPr>
              <w:t>2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调度规则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B1CA94C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6" w:history="1">
            <w:r w:rsidR="00CB3AD9" w:rsidRPr="00EA6C39">
              <w:rPr>
                <w:rStyle w:val="a4"/>
                <w:noProof/>
              </w:rPr>
              <w:t>2.3.7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防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979D35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57" w:history="1">
            <w:r w:rsidR="00CB3AD9" w:rsidRPr="00EA6C39">
              <w:rPr>
                <w:rStyle w:val="a4"/>
                <w:noProof/>
              </w:rPr>
              <w:t>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采集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476B081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8" w:history="1">
            <w:r w:rsidR="00CB3AD9" w:rsidRPr="00EA6C39">
              <w:rPr>
                <w:rStyle w:val="a4"/>
                <w:noProof/>
              </w:rPr>
              <w:t>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85E0BD1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9" w:history="1">
            <w:r w:rsidR="00CB3AD9" w:rsidRPr="00EA6C39">
              <w:rPr>
                <w:rStyle w:val="a4"/>
                <w:noProof/>
              </w:rPr>
              <w:t>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F851A7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0" w:history="1">
            <w:r w:rsidR="00CB3AD9" w:rsidRPr="00EA6C39">
              <w:rPr>
                <w:rStyle w:val="a4"/>
                <w:noProof/>
              </w:rPr>
              <w:t>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614FE8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1" w:history="1">
            <w:r w:rsidR="00CB3AD9" w:rsidRPr="00EA6C39">
              <w:rPr>
                <w:rStyle w:val="a4"/>
                <w:noProof/>
              </w:rPr>
              <w:t>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74341C3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62" w:history="1">
            <w:r w:rsidR="00CB3AD9" w:rsidRPr="00EA6C39">
              <w:rPr>
                <w:rStyle w:val="a4"/>
                <w:noProof/>
              </w:rPr>
              <w:t>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结构化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3E9E72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3" w:history="1">
            <w:r w:rsidR="00CB3AD9" w:rsidRPr="00EA6C39">
              <w:rPr>
                <w:rStyle w:val="a4"/>
                <w:noProof/>
              </w:rPr>
              <w:t>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F5155A1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4" w:history="1">
            <w:r w:rsidR="00CB3AD9" w:rsidRPr="00EA6C39">
              <w:rPr>
                <w:rStyle w:val="a4"/>
                <w:noProof/>
              </w:rPr>
              <w:t>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E4ECFA4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5" w:history="1">
            <w:r w:rsidR="00CB3AD9" w:rsidRPr="00EA6C39">
              <w:rPr>
                <w:rStyle w:val="a4"/>
                <w:noProof/>
              </w:rPr>
              <w:t>4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监控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0808B5D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6" w:history="1">
            <w:r w:rsidR="00CB3AD9" w:rsidRPr="00EA6C39">
              <w:rPr>
                <w:rStyle w:val="a4"/>
                <w:noProof/>
              </w:rPr>
              <w:t>4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E6F3EE1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7" w:history="1">
            <w:r w:rsidR="00CB3AD9" w:rsidRPr="00EA6C39">
              <w:rPr>
                <w:rStyle w:val="a4"/>
                <w:noProof/>
              </w:rPr>
              <w:t>4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去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CC449D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8" w:history="1">
            <w:r w:rsidR="00CB3AD9" w:rsidRPr="00EA6C39">
              <w:rPr>
                <w:rStyle w:val="a4"/>
                <w:noProof/>
              </w:rPr>
              <w:t>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370ECB7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9" w:history="1">
            <w:r w:rsidR="00CB3AD9" w:rsidRPr="00EA6C39">
              <w:rPr>
                <w:rStyle w:val="a4"/>
                <w:noProof/>
              </w:rPr>
              <w:t>4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35EC5D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70" w:history="1">
            <w:r w:rsidR="00CB3AD9" w:rsidRPr="00EA6C39">
              <w:rPr>
                <w:rStyle w:val="a4"/>
                <w:noProof/>
              </w:rPr>
              <w:t>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存储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B99B5B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1" w:history="1">
            <w:r w:rsidR="00CB3AD9" w:rsidRPr="00EA6C39">
              <w:rPr>
                <w:rStyle w:val="a4"/>
                <w:noProof/>
              </w:rPr>
              <w:t>5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C89B75E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2" w:history="1">
            <w:r w:rsidR="00CB3AD9" w:rsidRPr="00EA6C39">
              <w:rPr>
                <w:rStyle w:val="a4"/>
                <w:noProof/>
              </w:rPr>
              <w:t>5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4C6BAA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3" w:history="1">
            <w:r w:rsidR="00CB3AD9" w:rsidRPr="00EA6C39">
              <w:rPr>
                <w:rStyle w:val="a4"/>
                <w:noProof/>
              </w:rPr>
              <w:t>5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0CB1C6B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4" w:history="1">
            <w:r w:rsidR="00CB3AD9" w:rsidRPr="00EA6C39">
              <w:rPr>
                <w:rStyle w:val="a4"/>
                <w:noProof/>
              </w:rPr>
              <w:t>5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ongoD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B0E0F89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5" w:history="1">
            <w:r w:rsidR="00CB3AD9" w:rsidRPr="00EA6C39">
              <w:rPr>
                <w:rStyle w:val="a4"/>
                <w:noProof/>
              </w:rPr>
              <w:t>5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ySQL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76CC5F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6" w:history="1">
            <w:r w:rsidR="00CB3AD9" w:rsidRPr="00EA6C39">
              <w:rPr>
                <w:rStyle w:val="a4"/>
                <w:noProof/>
              </w:rPr>
              <w:t>5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NFS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8B0492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7" w:history="1">
            <w:r w:rsidR="00CB3AD9" w:rsidRPr="00EA6C39">
              <w:rPr>
                <w:rStyle w:val="a4"/>
                <w:noProof/>
              </w:rPr>
              <w:t>5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小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3B2763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8" w:history="1">
            <w:r w:rsidR="00CB3AD9" w:rsidRPr="00EA6C39">
              <w:rPr>
                <w:rStyle w:val="a4"/>
                <w:noProof/>
              </w:rPr>
              <w:t>5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大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962CC57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9" w:history="1">
            <w:r w:rsidR="00CB3AD9" w:rsidRPr="00EA6C39">
              <w:rPr>
                <w:rStyle w:val="a4"/>
                <w:noProof/>
              </w:rPr>
              <w:t>5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文件索引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461B79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0" w:history="1">
            <w:r w:rsidR="00CB3AD9" w:rsidRPr="00EA6C39">
              <w:rPr>
                <w:rStyle w:val="a4"/>
                <w:noProof/>
              </w:rPr>
              <w:t>5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29899B8" w14:textId="77777777" w:rsidR="00CB3AD9" w:rsidRDefault="008844D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81" w:history="1">
            <w:r w:rsidR="00CB3AD9" w:rsidRPr="00EA6C39">
              <w:rPr>
                <w:rStyle w:val="a4"/>
                <w:noProof/>
              </w:rPr>
              <w:t>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34DFA7E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2" w:history="1">
            <w:r w:rsidR="00CB3AD9" w:rsidRPr="00EA6C39">
              <w:rPr>
                <w:rStyle w:val="a4"/>
                <w:noProof/>
              </w:rPr>
              <w:t>6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18F74AA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3" w:history="1">
            <w:r w:rsidR="00CB3AD9" w:rsidRPr="00EA6C39">
              <w:rPr>
                <w:rStyle w:val="a4"/>
                <w:noProof/>
              </w:rPr>
              <w:t>6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77B5CC5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4" w:history="1">
            <w:r w:rsidR="00CB3AD9" w:rsidRPr="00EA6C39">
              <w:rPr>
                <w:rStyle w:val="a4"/>
                <w:noProof/>
              </w:rPr>
              <w:t>6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2A2E88E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5" w:history="1">
            <w:r w:rsidR="00CB3AD9" w:rsidRPr="00EA6C39">
              <w:rPr>
                <w:rStyle w:val="a4"/>
                <w:noProof/>
              </w:rPr>
              <w:t>6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总的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EC05FAF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6" w:history="1">
            <w:r w:rsidR="00CB3AD9" w:rsidRPr="00EA6C39">
              <w:rPr>
                <w:rStyle w:val="a4"/>
                <w:noProof/>
              </w:rPr>
              <w:t>6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块内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5239D15" w14:textId="77777777" w:rsidR="00CB3AD9" w:rsidRDefault="008844D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7" w:history="1">
            <w:r w:rsidR="00CB3AD9" w:rsidRPr="00EA6C39">
              <w:rPr>
                <w:rStyle w:val="a4"/>
                <w:noProof/>
              </w:rPr>
              <w:t>6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24E06AC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8" w:history="1">
            <w:r w:rsidR="00CB3AD9" w:rsidRPr="00EA6C39">
              <w:rPr>
                <w:rStyle w:val="a4"/>
                <w:noProof/>
              </w:rPr>
              <w:t>6.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建配置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662B860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9" w:history="1">
            <w:r w:rsidR="00CB3AD9" w:rsidRPr="00EA6C39">
              <w:rPr>
                <w:rStyle w:val="a4"/>
                <w:noProof/>
              </w:rPr>
              <w:t>6.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上传下载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447DDB9" w14:textId="77777777" w:rsidR="00CB3AD9" w:rsidRDefault="008844D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90" w:history="1">
            <w:r w:rsidR="00CB3AD9" w:rsidRPr="00EA6C39">
              <w:rPr>
                <w:rStyle w:val="a4"/>
                <w:noProof/>
              </w:rPr>
              <w:t>6.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增用户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9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603137"/>
      <w:r>
        <w:rPr>
          <w:rFonts w:hint="eastAsia"/>
        </w:rPr>
        <w:lastRenderedPageBreak/>
        <w:t>平台</w:t>
      </w:r>
      <w:r>
        <w:t>特点</w:t>
      </w:r>
      <w:bookmarkEnd w:id="1"/>
      <w:bookmarkEnd w:id="2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3" w:name="_Toc446400301"/>
      <w:bookmarkStart w:id="4" w:name="_Toc446603138"/>
      <w:r>
        <w:rPr>
          <w:rFonts w:hint="eastAsia"/>
        </w:rPr>
        <w:t>分布</w:t>
      </w:r>
      <w:r>
        <w:t>式</w:t>
      </w:r>
      <w:bookmarkEnd w:id="3"/>
      <w:bookmarkEnd w:id="4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</w:t>
      </w:r>
      <w:proofErr w:type="gramStart"/>
      <w:r w:rsidRPr="00C86CA3">
        <w:rPr>
          <w:rFonts w:hint="eastAsia"/>
          <w:sz w:val="28"/>
          <w:szCs w:val="28"/>
        </w:rPr>
        <w:t>多进程</w:t>
      </w:r>
      <w:proofErr w:type="gramEnd"/>
      <w:r w:rsidRPr="00C86CA3">
        <w:rPr>
          <w:rFonts w:hint="eastAsia"/>
          <w:sz w:val="28"/>
          <w:szCs w:val="28"/>
        </w:rPr>
        <w:t>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5" w:name="_Toc446400302"/>
      <w:bookmarkStart w:id="6" w:name="_Toc446603139"/>
      <w:proofErr w:type="gramStart"/>
      <w:r>
        <w:rPr>
          <w:rFonts w:hint="eastAsia"/>
        </w:rPr>
        <w:t>反</w:t>
      </w:r>
      <w:r>
        <w:t>爬技术</w:t>
      </w:r>
      <w:bookmarkEnd w:id="5"/>
      <w:bookmarkEnd w:id="6"/>
      <w:proofErr w:type="gramEnd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</w:t>
      </w:r>
      <w:proofErr w:type="gramStart"/>
      <w:r w:rsidRPr="009A2D5E">
        <w:rPr>
          <w:sz w:val="28"/>
          <w:szCs w:val="28"/>
        </w:rPr>
        <w:t>的反爬技术</w:t>
      </w:r>
      <w:proofErr w:type="gramEnd"/>
      <w:r w:rsidRPr="009A2D5E">
        <w:rPr>
          <w:sz w:val="28"/>
          <w:szCs w:val="28"/>
        </w:rPr>
        <w:t>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proofErr w:type="gramStart"/>
      <w:r w:rsidRPr="009A2D5E">
        <w:rPr>
          <w:sz w:val="28"/>
          <w:szCs w:val="28"/>
        </w:rPr>
        <w:t>源数据</w:t>
      </w:r>
      <w:proofErr w:type="gramEnd"/>
      <w:r w:rsidRPr="009A2D5E">
        <w:rPr>
          <w:sz w:val="28"/>
          <w:szCs w:val="28"/>
        </w:rPr>
        <w:t>不被获取，我们进行了一系列的技术调研，来提高单</w:t>
      </w:r>
      <w:proofErr w:type="gramStart"/>
      <w:r w:rsidRPr="009A2D5E">
        <w:rPr>
          <w:sz w:val="28"/>
          <w:szCs w:val="28"/>
        </w:rPr>
        <w:t>次爬取及累计爬取</w:t>
      </w:r>
      <w:proofErr w:type="gramEnd"/>
      <w:r w:rsidRPr="009A2D5E">
        <w:rPr>
          <w:sz w:val="28"/>
          <w:szCs w:val="28"/>
        </w:rPr>
        <w:t>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</w:t>
      </w:r>
      <w:proofErr w:type="gramStart"/>
      <w:r w:rsidRPr="009A2D5E">
        <w:rPr>
          <w:sz w:val="28"/>
          <w:szCs w:val="28"/>
        </w:rPr>
        <w:t>爬取并</w:t>
      </w:r>
      <w:proofErr w:type="gramEnd"/>
      <w:r w:rsidRPr="009A2D5E">
        <w:rPr>
          <w:sz w:val="28"/>
          <w:szCs w:val="28"/>
        </w:rPr>
        <w:t>存储下来的目标</w:t>
      </w:r>
    </w:p>
    <w:p w14:paraId="27A4172B" w14:textId="77777777" w:rsidR="00174A1D" w:rsidRDefault="00174A1D" w:rsidP="00174A1D">
      <w:pPr>
        <w:pStyle w:val="3"/>
      </w:pPr>
      <w:bookmarkStart w:id="7" w:name="_Toc44660314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7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</w:t>
      </w:r>
      <w:proofErr w:type="gramStart"/>
      <w:r w:rsidRPr="009732F0">
        <w:rPr>
          <w:sz w:val="28"/>
          <w:szCs w:val="28"/>
        </w:rPr>
        <w:t>上爬取免费</w:t>
      </w:r>
      <w:proofErr w:type="gramEnd"/>
      <w:r w:rsidRPr="009732F0">
        <w:rPr>
          <w:sz w:val="28"/>
          <w:szCs w:val="28"/>
        </w:rPr>
        <w:t>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8" w:name="_Toc446603141"/>
      <w:proofErr w:type="gramStart"/>
      <w:r>
        <w:rPr>
          <w:rFonts w:hint="eastAsia"/>
        </w:rPr>
        <w:t>爬取</w:t>
      </w:r>
      <w:r>
        <w:t>频率</w:t>
      </w:r>
      <w:proofErr w:type="gramEnd"/>
      <w:r>
        <w:t>控制</w:t>
      </w:r>
      <w:bookmarkEnd w:id="8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</w:t>
      </w:r>
      <w:proofErr w:type="gramStart"/>
      <w:r w:rsidRPr="00C86CA3">
        <w:rPr>
          <w:sz w:val="28"/>
          <w:szCs w:val="28"/>
        </w:rPr>
        <w:t>爬取频率</w:t>
      </w:r>
      <w:proofErr w:type="gramEnd"/>
      <w:r w:rsidRPr="00C86CA3">
        <w:rPr>
          <w:sz w:val="28"/>
          <w:szCs w:val="28"/>
        </w:rPr>
        <w:t>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</w:t>
      </w:r>
      <w:proofErr w:type="gramStart"/>
      <w:r w:rsidRPr="00C86CA3">
        <w:rPr>
          <w:sz w:val="28"/>
          <w:szCs w:val="28"/>
        </w:rPr>
        <w:t>的爬取速度</w:t>
      </w:r>
      <w:proofErr w:type="gramEnd"/>
      <w:r w:rsidRPr="00C86CA3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proofErr w:type="gramStart"/>
      <w:r>
        <w:rPr>
          <w:sz w:val="28"/>
          <w:szCs w:val="28"/>
        </w:rPr>
        <w:t>的爬取成功率</w:t>
      </w:r>
      <w:proofErr w:type="gramEnd"/>
      <w:r>
        <w:rPr>
          <w:sz w:val="28"/>
          <w:szCs w:val="28"/>
        </w:rPr>
        <w:t>。</w:t>
      </w:r>
      <w:r>
        <w:rPr>
          <w:sz w:val="28"/>
          <w:szCs w:val="28"/>
        </w:rPr>
        <w:t>IP</w:t>
      </w:r>
      <w:proofErr w:type="gramStart"/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</w:t>
      </w:r>
      <w:proofErr w:type="gramEnd"/>
      <w:r>
        <w:rPr>
          <w:sz w:val="28"/>
          <w:szCs w:val="28"/>
        </w:rPr>
        <w:t>丰富时，可</w:t>
      </w:r>
      <w:proofErr w:type="gramStart"/>
      <w:r>
        <w:rPr>
          <w:sz w:val="28"/>
          <w:szCs w:val="28"/>
        </w:rPr>
        <w:t>把爬取</w:t>
      </w:r>
      <w:proofErr w:type="gramEnd"/>
      <w:r>
        <w:rPr>
          <w:sz w:val="28"/>
          <w:szCs w:val="28"/>
        </w:rPr>
        <w:t>频率设置到最高。</w:t>
      </w:r>
    </w:p>
    <w:p w14:paraId="15FB16D2" w14:textId="77777777" w:rsidR="00174A1D" w:rsidRDefault="00174A1D" w:rsidP="00174A1D">
      <w:pPr>
        <w:pStyle w:val="3"/>
      </w:pPr>
      <w:bookmarkStart w:id="9" w:name="_Toc446603142"/>
      <w:r>
        <w:rPr>
          <w:rFonts w:hint="eastAsia"/>
        </w:rPr>
        <w:lastRenderedPageBreak/>
        <w:t>失败数据</w:t>
      </w:r>
      <w:r>
        <w:t>回收循环爬取</w:t>
      </w:r>
      <w:bookmarkEnd w:id="9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</w:t>
      </w:r>
      <w:proofErr w:type="gramStart"/>
      <w:r w:rsidRPr="00965650">
        <w:rPr>
          <w:rFonts w:hint="eastAsia"/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</w:t>
      </w:r>
      <w:proofErr w:type="gramStart"/>
      <w:r w:rsidRPr="00965650">
        <w:rPr>
          <w:rFonts w:hint="eastAsia"/>
          <w:sz w:val="28"/>
          <w:szCs w:val="28"/>
        </w:rPr>
        <w:t>爬取结束</w:t>
      </w:r>
      <w:proofErr w:type="gramEnd"/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</w:t>
      </w:r>
      <w:proofErr w:type="gramStart"/>
      <w:r w:rsidRPr="00965650">
        <w:rPr>
          <w:sz w:val="28"/>
          <w:szCs w:val="28"/>
        </w:rPr>
        <w:t>爬取</w:t>
      </w:r>
      <w:r w:rsidRPr="00965650">
        <w:rPr>
          <w:rFonts w:hint="eastAsia"/>
          <w:sz w:val="28"/>
          <w:szCs w:val="28"/>
        </w:rPr>
        <w:t>成功</w:t>
      </w:r>
      <w:proofErr w:type="gramEnd"/>
      <w:r w:rsidRPr="00965650">
        <w:rPr>
          <w:rFonts w:hint="eastAsia"/>
          <w:sz w:val="28"/>
          <w:szCs w:val="28"/>
        </w:rPr>
        <w:t>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proofErr w:type="gramStart"/>
      <w:r w:rsidRPr="00965650">
        <w:rPr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0" w:name="_Toc446603143"/>
      <w:r>
        <w:rPr>
          <w:rFonts w:hint="eastAsia"/>
        </w:rPr>
        <w:t>验证码</w:t>
      </w:r>
      <w:r>
        <w:t>破解</w:t>
      </w:r>
      <w:bookmarkEnd w:id="10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</w:t>
      </w:r>
      <w:proofErr w:type="gramStart"/>
      <w:r w:rsidRPr="009375BB">
        <w:rPr>
          <w:sz w:val="28"/>
          <w:szCs w:val="28"/>
        </w:rPr>
        <w:t>码</w:t>
      </w:r>
      <w:r w:rsidRPr="009375BB">
        <w:rPr>
          <w:rFonts w:hint="eastAsia"/>
          <w:sz w:val="28"/>
          <w:szCs w:val="28"/>
        </w:rPr>
        <w:t>类型</w:t>
      </w:r>
      <w:proofErr w:type="gramEnd"/>
      <w:r w:rsidRPr="009375BB">
        <w:rPr>
          <w:rFonts w:hint="eastAsia"/>
          <w:sz w:val="28"/>
          <w:szCs w:val="28"/>
        </w:rPr>
        <w:t>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1" w:name="_Toc446400303"/>
      <w:bookmarkStart w:id="12" w:name="_Toc44660314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1"/>
      <w:bookmarkEnd w:id="12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proofErr w:type="gramStart"/>
      <w:r>
        <w:rPr>
          <w:rFonts w:ascii="Baskerville SemiBold Italic" w:hAnsi="Baskerville SemiBold Italic" w:cs="Baskerville SemiBold Italic"/>
          <w:sz w:val="28"/>
        </w:rPr>
        <w:t>爬虫爬取数据</w:t>
      </w:r>
      <w:proofErr w:type="gramEnd"/>
      <w:r>
        <w:rPr>
          <w:rFonts w:ascii="Baskerville SemiBold Italic" w:hAnsi="Baskerville SemiBold Italic" w:cs="Baskerville SemiBold Italic"/>
          <w:sz w:val="28"/>
        </w:rPr>
        <w:t>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99425D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99425D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3" w:name="_Toc446400304"/>
      <w:bookmarkStart w:id="14" w:name="_Toc446603145"/>
      <w:r>
        <w:rPr>
          <w:rFonts w:hint="eastAsia"/>
        </w:rPr>
        <w:lastRenderedPageBreak/>
        <w:t>自然</w:t>
      </w:r>
      <w:r>
        <w:t>语言处理</w:t>
      </w:r>
      <w:bookmarkEnd w:id="13"/>
      <w:bookmarkEnd w:id="14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5" w:name="_Toc446603146"/>
      <w:r>
        <w:rPr>
          <w:rFonts w:hint="eastAsia"/>
        </w:rPr>
        <w:t>系统</w:t>
      </w:r>
      <w:r>
        <w:t>架构</w:t>
      </w:r>
      <w:bookmarkEnd w:id="15"/>
    </w:p>
    <w:p w14:paraId="235B4489" w14:textId="77777777" w:rsidR="0051396E" w:rsidRDefault="0051396E" w:rsidP="00E10324">
      <w:pPr>
        <w:pStyle w:val="2"/>
      </w:pPr>
      <w:bookmarkStart w:id="16" w:name="_Toc446603147"/>
      <w:r>
        <w:rPr>
          <w:rFonts w:hint="eastAsia"/>
        </w:rPr>
        <w:t>设计目标</w:t>
      </w:r>
      <w:bookmarkEnd w:id="16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7" w:name="_Toc446603148"/>
      <w:r>
        <w:rPr>
          <w:rFonts w:hint="eastAsia"/>
        </w:rPr>
        <w:t>设计</w:t>
      </w:r>
      <w:r>
        <w:t>图</w:t>
      </w:r>
      <w:bookmarkEnd w:id="17"/>
    </w:p>
    <w:p w14:paraId="31E6CAC7" w14:textId="52BF0C68" w:rsidR="00C45922" w:rsidRDefault="00A500E8" w:rsidP="00C45922">
      <w:r>
        <w:object w:dxaOrig="13201" w:dyaOrig="9421" w14:anchorId="498D5B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95.95pt" o:ole="">
            <v:imagedata r:id="rId8" o:title=""/>
          </v:shape>
          <o:OLEObject Type="Embed" ProgID="Visio.Drawing.15" ShapeID="_x0000_i1025" DrawAspect="Content" ObjectID="_1520925244" r:id="rId9"/>
        </w:object>
      </w:r>
    </w:p>
    <w:p w14:paraId="2ACE45A1" w14:textId="18CC1140" w:rsidR="00DC26DD" w:rsidRDefault="00445E18" w:rsidP="00DC26DD">
      <w:pPr>
        <w:pStyle w:val="2"/>
      </w:pPr>
      <w:r>
        <w:rPr>
          <w:rFonts w:hint="eastAsia"/>
        </w:rPr>
        <w:lastRenderedPageBreak/>
        <w:t>流程</w:t>
      </w:r>
      <w:r>
        <w:t>图</w:t>
      </w:r>
    </w:p>
    <w:p w14:paraId="4651EE7B" w14:textId="1F454C11" w:rsidR="00DC26DD" w:rsidRDefault="00DC26DD" w:rsidP="00DC26DD">
      <w:pPr>
        <w:pStyle w:val="3"/>
      </w:pPr>
      <w:proofErr w:type="gramStart"/>
      <w:r>
        <w:rPr>
          <w:rFonts w:hint="eastAsia"/>
        </w:rPr>
        <w:t>爬取</w:t>
      </w:r>
      <w:r w:rsidR="00D74C4D">
        <w:rPr>
          <w:rFonts w:hint="eastAsia"/>
        </w:rPr>
        <w:t>新</w:t>
      </w:r>
      <w:proofErr w:type="gramEnd"/>
      <w:r>
        <w:t>网站</w:t>
      </w:r>
      <w:r w:rsidR="00DA0727">
        <w:rPr>
          <w:rFonts w:hint="eastAsia"/>
        </w:rPr>
        <w:t>的</w:t>
      </w:r>
      <w:r w:rsidR="009A3E61">
        <w:rPr>
          <w:rFonts w:hint="eastAsia"/>
        </w:rPr>
        <w:t>工作</w:t>
      </w:r>
      <w:r w:rsidR="009D3DFC">
        <w:rPr>
          <w:rFonts w:hint="eastAsia"/>
        </w:rPr>
        <w:t>流程</w:t>
      </w:r>
    </w:p>
    <w:p w14:paraId="19DF152E" w14:textId="4D731D5A" w:rsidR="00476A84" w:rsidRPr="00476A84" w:rsidRDefault="00DD743B" w:rsidP="00476A84">
      <w:r>
        <w:object w:dxaOrig="14761" w:dyaOrig="10936" w14:anchorId="1C0610C9">
          <v:shape id="_x0000_i1026" type="#_x0000_t75" style="width:414.7pt;height:307.65pt" o:ole="">
            <v:imagedata r:id="rId10" o:title=""/>
          </v:shape>
          <o:OLEObject Type="Embed" ProgID="Visio.Drawing.15" ShapeID="_x0000_i1026" DrawAspect="Content" ObjectID="_1520925245" r:id="rId11"/>
        </w:object>
      </w:r>
    </w:p>
    <w:p w14:paraId="4F2E290C" w14:textId="77777777" w:rsidR="003154C9" w:rsidRPr="003154C9" w:rsidRDefault="00722235" w:rsidP="003154C9">
      <w:pPr>
        <w:pStyle w:val="2"/>
      </w:pPr>
      <w:bookmarkStart w:id="18" w:name="_Toc446603149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18"/>
    </w:p>
    <w:p w14:paraId="38E98D4C" w14:textId="72C9405F" w:rsidR="00E65FF5" w:rsidRDefault="00E86FB6" w:rsidP="00E86FB6">
      <w:pPr>
        <w:pStyle w:val="3"/>
      </w:pPr>
      <w:bookmarkStart w:id="19" w:name="_Toc446603150"/>
      <w:r>
        <w:t>Job</w:t>
      </w:r>
      <w:bookmarkEnd w:id="19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lastRenderedPageBreak/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0" w:name="_Toc446603151"/>
      <w:r>
        <w:t>Job</w:t>
      </w:r>
      <w:r w:rsidR="000B26BB">
        <w:t xml:space="preserve"> </w:t>
      </w:r>
      <w:r>
        <w:t>Group</w:t>
      </w:r>
      <w:bookmarkEnd w:id="20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1" w:name="_Toc446603152"/>
      <w:r>
        <w:rPr>
          <w:rFonts w:hint="eastAsia"/>
        </w:rPr>
        <w:t>生成</w:t>
      </w:r>
      <w:r>
        <w:t>器</w:t>
      </w:r>
      <w:bookmarkEnd w:id="21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2" w:name="_Toc446603153"/>
      <w:r>
        <w:t>下载器</w:t>
      </w:r>
      <w:bookmarkEnd w:id="22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3" w:name="_Toc446603154"/>
      <w:r>
        <w:rPr>
          <w:rFonts w:hint="eastAsia"/>
        </w:rPr>
        <w:t>解析</w:t>
      </w:r>
      <w:r>
        <w:t>器</w:t>
      </w:r>
      <w:bookmarkEnd w:id="23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4" w:name="_Toc446603155"/>
      <w:r>
        <w:rPr>
          <w:rFonts w:hint="eastAsia"/>
        </w:rPr>
        <w:t>调度</w:t>
      </w:r>
      <w:r w:rsidR="00C76AC8">
        <w:rPr>
          <w:rFonts w:hint="eastAsia"/>
        </w:rPr>
        <w:t>规则</w:t>
      </w:r>
      <w:bookmarkEnd w:id="24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5" w:name="_Toc44660315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5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77777777" w:rsidR="00DD268C" w:rsidRDefault="00DD268C" w:rsidP="00DD268C">
      <w:pPr>
        <w:pStyle w:val="1"/>
      </w:pPr>
      <w:bookmarkStart w:id="26" w:name="_Toc446404353"/>
      <w:bookmarkStart w:id="27" w:name="_Toc446603157"/>
      <w:r>
        <w:rPr>
          <w:rFonts w:hint="eastAsia"/>
        </w:rPr>
        <w:lastRenderedPageBreak/>
        <w:t>采集层</w:t>
      </w:r>
      <w:bookmarkEnd w:id="26"/>
      <w:bookmarkEnd w:id="27"/>
    </w:p>
    <w:p w14:paraId="4B97453A" w14:textId="77777777" w:rsidR="00DD268C" w:rsidRDefault="00DD268C" w:rsidP="00DD268C">
      <w:pPr>
        <w:pStyle w:val="2"/>
      </w:pPr>
      <w:bookmarkStart w:id="28" w:name="_Toc446404354"/>
      <w:bookmarkStart w:id="29" w:name="_Toc446603158"/>
      <w:r>
        <w:rPr>
          <w:rFonts w:hint="eastAsia"/>
        </w:rPr>
        <w:t>设计目标</w:t>
      </w:r>
      <w:bookmarkEnd w:id="28"/>
      <w:bookmarkEnd w:id="29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30" w:name="_Toc446404355"/>
      <w:bookmarkStart w:id="31" w:name="_Toc446603159"/>
      <w:r>
        <w:rPr>
          <w:rFonts w:hint="eastAsia"/>
        </w:rPr>
        <w:t>主要对象</w:t>
      </w:r>
      <w:bookmarkEnd w:id="30"/>
      <w:bookmarkEnd w:id="31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3B112D4" w14:textId="77777777" w:rsidTr="0099425D">
        <w:tc>
          <w:tcPr>
            <w:tcW w:w="8522" w:type="dxa"/>
          </w:tcPr>
          <w:p w14:paraId="4291853B" w14:textId="77777777" w:rsidR="00DD268C" w:rsidRDefault="00DD268C" w:rsidP="0099425D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99425D">
        <w:tc>
          <w:tcPr>
            <w:tcW w:w="8522" w:type="dxa"/>
          </w:tcPr>
          <w:p w14:paraId="1B2C4C8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99425D">
        <w:tc>
          <w:tcPr>
            <w:tcW w:w="8522" w:type="dxa"/>
          </w:tcPr>
          <w:p w14:paraId="77C23A21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6D95C57" w14:textId="77777777" w:rsidTr="0099425D">
        <w:tc>
          <w:tcPr>
            <w:tcW w:w="8522" w:type="dxa"/>
          </w:tcPr>
          <w:p w14:paraId="12A6DF83" w14:textId="77777777" w:rsidR="00DD268C" w:rsidRDefault="00DD268C" w:rsidP="0099425D">
            <w:r w:rsidRPr="000F3F89">
              <w:rPr>
                <w:rFonts w:hint="eastAsia"/>
              </w:rPr>
              <w:t>生成器调度对象</w:t>
            </w:r>
          </w:p>
        </w:tc>
      </w:tr>
      <w:tr w:rsidR="00DD268C" w14:paraId="66A9BF59" w14:textId="77777777" w:rsidTr="0099425D">
        <w:tc>
          <w:tcPr>
            <w:tcW w:w="8522" w:type="dxa"/>
          </w:tcPr>
          <w:p w14:paraId="7BB82E7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99425D">
        <w:tc>
          <w:tcPr>
            <w:tcW w:w="8522" w:type="dxa"/>
          </w:tcPr>
          <w:p w14:paraId="191EB23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7818E998" w14:textId="77777777" w:rsidTr="0099425D">
        <w:tc>
          <w:tcPr>
            <w:tcW w:w="8522" w:type="dxa"/>
          </w:tcPr>
          <w:p w14:paraId="5B7023C3" w14:textId="77777777" w:rsidR="00DD268C" w:rsidRDefault="00DD268C" w:rsidP="0099425D">
            <w:r w:rsidRPr="000F3F89">
              <w:rPr>
                <w:rFonts w:hint="eastAsia"/>
              </w:rPr>
              <w:t>下载</w:t>
            </w:r>
            <w:proofErr w:type="gramStart"/>
            <w:r w:rsidRPr="000F3F89">
              <w:rPr>
                <w:rFonts w:hint="eastAsia"/>
              </w:rPr>
              <w:t>器管理</w:t>
            </w:r>
            <w:proofErr w:type="gramEnd"/>
            <w:r w:rsidRPr="000F3F89">
              <w:rPr>
                <w:rFonts w:hint="eastAsia"/>
              </w:rPr>
              <w:t>对象</w:t>
            </w:r>
          </w:p>
        </w:tc>
      </w:tr>
      <w:tr w:rsidR="00DD268C" w14:paraId="0A1F3AD2" w14:textId="77777777" w:rsidTr="0099425D">
        <w:tc>
          <w:tcPr>
            <w:tcW w:w="8522" w:type="dxa"/>
          </w:tcPr>
          <w:p w14:paraId="6EC672C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99425D">
        <w:tc>
          <w:tcPr>
            <w:tcW w:w="8522" w:type="dxa"/>
          </w:tcPr>
          <w:p w14:paraId="6B203346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39E064AB" w14:textId="77777777" w:rsidTr="0099425D">
        <w:tc>
          <w:tcPr>
            <w:tcW w:w="8522" w:type="dxa"/>
          </w:tcPr>
          <w:p w14:paraId="59EED14D" w14:textId="77777777" w:rsidR="00DD268C" w:rsidRDefault="00DD268C" w:rsidP="0099425D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99425D">
        <w:tc>
          <w:tcPr>
            <w:tcW w:w="8522" w:type="dxa"/>
          </w:tcPr>
          <w:p w14:paraId="7082CAF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99425D">
        <w:tc>
          <w:tcPr>
            <w:tcW w:w="8522" w:type="dxa"/>
          </w:tcPr>
          <w:p w14:paraId="39279BB5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下载</w:t>
            </w:r>
            <w:proofErr w:type="gramStart"/>
            <w:r w:rsidRPr="000F3F89">
              <w:rPr>
                <w:rFonts w:hint="eastAsia"/>
              </w:rPr>
              <w:t>器任务</w:t>
            </w:r>
            <w:proofErr w:type="gramEnd"/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5A257851" w14:textId="77777777" w:rsidTr="0099425D">
        <w:tc>
          <w:tcPr>
            <w:tcW w:w="8522" w:type="dxa"/>
          </w:tcPr>
          <w:p w14:paraId="1F1DED4D" w14:textId="77777777" w:rsidR="00DD268C" w:rsidRDefault="00DD268C" w:rsidP="0099425D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99425D">
        <w:tc>
          <w:tcPr>
            <w:tcW w:w="8522" w:type="dxa"/>
          </w:tcPr>
          <w:p w14:paraId="6A8590F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99425D">
        <w:tc>
          <w:tcPr>
            <w:tcW w:w="8522" w:type="dxa"/>
          </w:tcPr>
          <w:p w14:paraId="70DB1314" w14:textId="77777777" w:rsidR="00DD268C" w:rsidRDefault="00DD268C" w:rsidP="0099425D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CC8274C" w14:textId="77777777" w:rsidTr="0099425D">
        <w:tc>
          <w:tcPr>
            <w:tcW w:w="8522" w:type="dxa"/>
          </w:tcPr>
          <w:p w14:paraId="4A54A844" w14:textId="77777777" w:rsidR="00DD268C" w:rsidRDefault="00DD268C" w:rsidP="0099425D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99425D">
        <w:tc>
          <w:tcPr>
            <w:tcW w:w="8522" w:type="dxa"/>
          </w:tcPr>
          <w:p w14:paraId="15986C5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99425D">
        <w:tc>
          <w:tcPr>
            <w:tcW w:w="8522" w:type="dxa"/>
          </w:tcPr>
          <w:p w14:paraId="048B9375" w14:textId="77777777" w:rsidR="00DD268C" w:rsidRDefault="00DD268C" w:rsidP="0099425D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874366B" w14:textId="77777777" w:rsidTr="0099425D">
        <w:tc>
          <w:tcPr>
            <w:tcW w:w="8522" w:type="dxa"/>
          </w:tcPr>
          <w:p w14:paraId="620B5978" w14:textId="77777777" w:rsidR="00DD268C" w:rsidRDefault="00DD268C" w:rsidP="0099425D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99425D">
        <w:tc>
          <w:tcPr>
            <w:tcW w:w="8522" w:type="dxa"/>
          </w:tcPr>
          <w:p w14:paraId="4D58A14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99425D">
        <w:tc>
          <w:tcPr>
            <w:tcW w:w="8522" w:type="dxa"/>
          </w:tcPr>
          <w:p w14:paraId="2CDBFD36" w14:textId="77777777" w:rsidR="00DD268C" w:rsidRDefault="00DD268C" w:rsidP="0099425D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05D45C8B" w14:textId="77777777" w:rsidTr="0099425D">
        <w:tc>
          <w:tcPr>
            <w:tcW w:w="8522" w:type="dxa"/>
          </w:tcPr>
          <w:p w14:paraId="3A6D153B" w14:textId="77777777" w:rsidR="00DD268C" w:rsidRDefault="00DD268C" w:rsidP="0099425D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99425D">
        <w:tc>
          <w:tcPr>
            <w:tcW w:w="8522" w:type="dxa"/>
          </w:tcPr>
          <w:p w14:paraId="3EEEE762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99425D">
        <w:tc>
          <w:tcPr>
            <w:tcW w:w="8522" w:type="dxa"/>
          </w:tcPr>
          <w:p w14:paraId="1FA835DD" w14:textId="77777777" w:rsidR="00DD268C" w:rsidRDefault="00DD268C" w:rsidP="0099425D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3F0DD8C" w14:textId="77777777" w:rsidTr="0099425D">
        <w:tc>
          <w:tcPr>
            <w:tcW w:w="8522" w:type="dxa"/>
          </w:tcPr>
          <w:p w14:paraId="642CC0E4" w14:textId="77777777" w:rsidR="00DD268C" w:rsidRDefault="00DD268C" w:rsidP="0099425D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99425D">
        <w:tc>
          <w:tcPr>
            <w:tcW w:w="8522" w:type="dxa"/>
          </w:tcPr>
          <w:p w14:paraId="6A6FFAD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99425D">
        <w:tc>
          <w:tcPr>
            <w:tcW w:w="8522" w:type="dxa"/>
          </w:tcPr>
          <w:p w14:paraId="627CF9C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99425D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自动爬取代理</w:t>
            </w:r>
            <w:proofErr w:type="gramEnd"/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446F859A" w14:textId="77777777" w:rsidTr="0099425D">
        <w:tc>
          <w:tcPr>
            <w:tcW w:w="8522" w:type="dxa"/>
          </w:tcPr>
          <w:p w14:paraId="5A748DC4" w14:textId="77777777" w:rsidR="00DD268C" w:rsidRDefault="00DD268C" w:rsidP="0099425D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99425D">
        <w:tc>
          <w:tcPr>
            <w:tcW w:w="8522" w:type="dxa"/>
          </w:tcPr>
          <w:p w14:paraId="05652B6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99425D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rPr>
                <w:rFonts w:hint="eastAsia"/>
              </w:rPr>
              <w:t>列表</w:t>
            </w:r>
          </w:p>
        </w:tc>
      </w:tr>
      <w:tr w:rsidR="00DD268C" w14:paraId="30D875B1" w14:textId="77777777" w:rsidTr="0099425D">
        <w:tc>
          <w:tcPr>
            <w:tcW w:w="8522" w:type="dxa"/>
          </w:tcPr>
          <w:p w14:paraId="5FAA590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5258B3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C5B005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3A2811D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E4267D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1E3991B6" w14:textId="77777777" w:rsidTr="0099425D">
        <w:tc>
          <w:tcPr>
            <w:tcW w:w="8522" w:type="dxa"/>
          </w:tcPr>
          <w:p w14:paraId="53206E70" w14:textId="77777777" w:rsidR="00DD268C" w:rsidRDefault="00DD268C" w:rsidP="0099425D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99425D">
        <w:tc>
          <w:tcPr>
            <w:tcW w:w="8522" w:type="dxa"/>
          </w:tcPr>
          <w:p w14:paraId="2197B0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99425D">
        <w:tc>
          <w:tcPr>
            <w:tcW w:w="8522" w:type="dxa"/>
          </w:tcPr>
          <w:p w14:paraId="4B9B2BC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32" w:name="_Toc446404356"/>
      <w:bookmarkStart w:id="33" w:name="_Toc446603160"/>
      <w:r>
        <w:rPr>
          <w:rFonts w:hint="eastAsia"/>
        </w:rPr>
        <w:lastRenderedPageBreak/>
        <w:t>设计</w:t>
      </w:r>
      <w:r>
        <w:t>图</w:t>
      </w:r>
      <w:bookmarkEnd w:id="32"/>
      <w:bookmarkEnd w:id="33"/>
    </w:p>
    <w:p w14:paraId="62FF1C31" w14:textId="11C159EF" w:rsidR="00DD268C" w:rsidRPr="008E5BA3" w:rsidRDefault="0005723E" w:rsidP="00DD268C">
      <w:r>
        <w:object w:dxaOrig="15721" w:dyaOrig="10651" w14:anchorId="5B737936">
          <v:shape id="_x0000_i1027" type="#_x0000_t75" style="width:415.15pt;height:281pt" o:ole="">
            <v:imagedata r:id="rId12" o:title=""/>
          </v:shape>
          <o:OLEObject Type="Embed" ProgID="Visio.Drawing.15" ShapeID="_x0000_i1027" DrawAspect="Content" ObjectID="_1520925246" r:id="rId13"/>
        </w:object>
      </w:r>
    </w:p>
    <w:p w14:paraId="6FE974B7" w14:textId="77777777" w:rsidR="00DD268C" w:rsidRDefault="00DD268C" w:rsidP="00DD268C">
      <w:pPr>
        <w:pStyle w:val="2"/>
      </w:pPr>
      <w:bookmarkStart w:id="34" w:name="_Toc446404357"/>
      <w:bookmarkStart w:id="35" w:name="_Toc446603161"/>
      <w:r>
        <w:rPr>
          <w:rFonts w:hint="eastAsia"/>
        </w:rPr>
        <w:lastRenderedPageBreak/>
        <w:t>流程图</w:t>
      </w:r>
      <w:bookmarkEnd w:id="34"/>
      <w:bookmarkEnd w:id="35"/>
    </w:p>
    <w:p w14:paraId="6A2F866A" w14:textId="77777777" w:rsidR="00DD268C" w:rsidRDefault="00DD268C" w:rsidP="00DD268C">
      <w:r>
        <w:object w:dxaOrig="6841" w:dyaOrig="8986" w14:anchorId="5439B62D">
          <v:shape id="_x0000_i1028" type="#_x0000_t75" style="width:342.25pt;height:449.3pt" o:ole="">
            <v:imagedata r:id="rId14" o:title=""/>
          </v:shape>
          <o:OLEObject Type="Embed" ProgID="Visio.Drawing.15" ShapeID="_x0000_i1028" DrawAspect="Content" ObjectID="_1520925247" r:id="rId15"/>
        </w:object>
      </w:r>
    </w:p>
    <w:p w14:paraId="3C448D1D" w14:textId="77777777" w:rsidR="00DD268C" w:rsidRDefault="00DD268C" w:rsidP="00DD268C"/>
    <w:p w14:paraId="2CE66E00" w14:textId="77777777" w:rsidR="00DD268C" w:rsidRDefault="00DD268C" w:rsidP="00DD268C">
      <w:r>
        <w:object w:dxaOrig="7306" w:dyaOrig="9031" w14:anchorId="450EB729">
          <v:shape id="_x0000_i1029" type="#_x0000_t75" style="width:365.15pt;height:451.65pt" o:ole="">
            <v:imagedata r:id="rId16" o:title=""/>
          </v:shape>
          <o:OLEObject Type="Embed" ProgID="Visio.Drawing.15" ShapeID="_x0000_i1029" DrawAspect="Content" ObjectID="_1520925248" r:id="rId17"/>
        </w:object>
      </w:r>
    </w:p>
    <w:p w14:paraId="1F16AF06" w14:textId="77777777" w:rsidR="00DD268C" w:rsidRDefault="00DD268C" w:rsidP="00DD268C">
      <w:r>
        <w:object w:dxaOrig="7306" w:dyaOrig="11100" w14:anchorId="60957F6D">
          <v:shape id="_x0000_i1030" type="#_x0000_t75" style="width:365.15pt;height:554.95pt" o:ole="">
            <v:imagedata r:id="rId18" o:title=""/>
          </v:shape>
          <o:OLEObject Type="Embed" ProgID="Visio.Drawing.15" ShapeID="_x0000_i1030" DrawAspect="Content" ObjectID="_1520925249" r:id="rId19"/>
        </w:object>
      </w:r>
    </w:p>
    <w:p w14:paraId="4445356C" w14:textId="77777777" w:rsidR="00DD268C" w:rsidRDefault="00DD268C" w:rsidP="00DD268C"/>
    <w:p w14:paraId="2E1F4B93" w14:textId="77777777" w:rsidR="00DD268C" w:rsidRDefault="00DD268C" w:rsidP="00DD268C">
      <w:r>
        <w:object w:dxaOrig="8266" w:dyaOrig="10921" w14:anchorId="62466923">
          <v:shape id="_x0000_i1031" type="#_x0000_t75" style="width:413.75pt;height:546.1pt" o:ole="">
            <v:imagedata r:id="rId20" o:title=""/>
          </v:shape>
          <o:OLEObject Type="Embed" ProgID="Visio.Drawing.15" ShapeID="_x0000_i1031" DrawAspect="Content" ObjectID="_1520925250" r:id="rId21"/>
        </w:object>
      </w:r>
    </w:p>
    <w:p w14:paraId="0E0A56FD" w14:textId="01A309FE" w:rsidR="00DD268C" w:rsidRPr="00E1108A" w:rsidRDefault="00DD268C" w:rsidP="00DD268C">
      <w:r>
        <w:object w:dxaOrig="6841" w:dyaOrig="8986" w14:anchorId="423C5D2C">
          <v:shape id="_x0000_i1032" type="#_x0000_t75" style="width:342.25pt;height:449.3pt" o:ole="">
            <v:imagedata r:id="rId22" o:title=""/>
          </v:shape>
          <o:OLEObject Type="Embed" ProgID="Visio.Drawing.15" ShapeID="_x0000_i1032" DrawAspect="Content" ObjectID="_1520925251" r:id="rId23"/>
        </w:object>
      </w:r>
    </w:p>
    <w:p w14:paraId="0CDFA119" w14:textId="77777777" w:rsidR="000667DF" w:rsidRDefault="000667DF" w:rsidP="000667DF">
      <w:pPr>
        <w:pStyle w:val="1"/>
      </w:pPr>
      <w:bookmarkStart w:id="36" w:name="_Toc446404358"/>
      <w:bookmarkStart w:id="37" w:name="_Toc44660316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6"/>
      <w:bookmarkEnd w:id="37"/>
    </w:p>
    <w:p w14:paraId="7A340343" w14:textId="77777777" w:rsidR="000667DF" w:rsidRDefault="000667DF" w:rsidP="000667DF">
      <w:pPr>
        <w:pStyle w:val="2"/>
      </w:pPr>
      <w:bookmarkStart w:id="38" w:name="_Toc446404359"/>
      <w:bookmarkStart w:id="39" w:name="_Toc446603163"/>
      <w:r>
        <w:rPr>
          <w:rFonts w:hint="eastAsia"/>
        </w:rPr>
        <w:t>设计目标</w:t>
      </w:r>
      <w:bookmarkEnd w:id="38"/>
      <w:bookmarkEnd w:id="39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1EFAF389" w14:textId="77777777" w:rsidR="000667DF" w:rsidRDefault="000667DF" w:rsidP="000667DF">
      <w:pPr>
        <w:pStyle w:val="2"/>
      </w:pPr>
      <w:bookmarkStart w:id="40" w:name="_Toc446404360"/>
      <w:bookmarkStart w:id="41" w:name="_Toc446603164"/>
      <w:r>
        <w:rPr>
          <w:rFonts w:hint="eastAsia"/>
        </w:rPr>
        <w:lastRenderedPageBreak/>
        <w:t>主要对象</w:t>
      </w:r>
      <w:bookmarkEnd w:id="40"/>
      <w:bookmarkEnd w:id="41"/>
    </w:p>
    <w:p w14:paraId="1C5D7FC6" w14:textId="77777777" w:rsidR="000667DF" w:rsidRDefault="000667DF" w:rsidP="000667DF">
      <w:pPr>
        <w:pStyle w:val="3"/>
        <w:rPr>
          <w:sz w:val="28"/>
          <w:szCs w:val="28"/>
        </w:rPr>
      </w:pPr>
      <w:bookmarkStart w:id="42" w:name="_Toc446603165"/>
      <w:r w:rsidRPr="00CA17A4">
        <w:rPr>
          <w:rFonts w:hint="eastAsia"/>
          <w:sz w:val="28"/>
          <w:szCs w:val="28"/>
        </w:rPr>
        <w:t>监控器</w:t>
      </w:r>
      <w:bookmarkEnd w:id="42"/>
    </w:p>
    <w:p w14:paraId="49FBA0D3" w14:textId="77777777" w:rsidR="000667DF" w:rsidRDefault="000667DF" w:rsidP="000667DF">
      <w:pPr>
        <w:ind w:firstLine="420"/>
      </w:pPr>
      <w:r>
        <w:rPr>
          <w:rFonts w:hint="eastAsia"/>
        </w:rPr>
        <w:t>监控器，所有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都由监控器统筹，当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出现错误时会根据配置的策略自动重启解析器，重</w:t>
      </w:r>
      <w:proofErr w:type="gramStart"/>
      <w:r>
        <w:rPr>
          <w:rFonts w:hint="eastAsia"/>
        </w:rPr>
        <w:t>启一定</w:t>
      </w:r>
      <w:proofErr w:type="gramEnd"/>
      <w:r>
        <w:rPr>
          <w:rFonts w:hint="eastAsia"/>
        </w:rPr>
        <w:t>次数后仍没有解析完成的生成报警日志。</w:t>
      </w:r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43" w:name="_Toc446603166"/>
      <w:r w:rsidRPr="00CA17A4">
        <w:rPr>
          <w:rFonts w:hint="eastAsia"/>
          <w:sz w:val="28"/>
          <w:szCs w:val="28"/>
        </w:rPr>
        <w:t>解析器</w:t>
      </w:r>
      <w:bookmarkEnd w:id="43"/>
    </w:p>
    <w:p w14:paraId="52D8A823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分为</w:t>
      </w:r>
      <w:proofErr w:type="gramEnd"/>
      <w:r>
        <w:rPr>
          <w:rFonts w:hint="eastAsia"/>
        </w:rPr>
        <w:t>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会根据不同数据源开发一些标准的插件，比如</w:t>
      </w:r>
      <w:r>
        <w:rPr>
          <w:rFonts w:hint="eastAsia"/>
        </w:rPr>
        <w:t>HTML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4" w:name="_Toc446603167"/>
      <w:r>
        <w:rPr>
          <w:rFonts w:hint="eastAsia"/>
          <w:sz w:val="28"/>
          <w:szCs w:val="28"/>
        </w:rPr>
        <w:t>去重器</w:t>
      </w:r>
      <w:bookmarkEnd w:id="44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5" w:name="_Toc446404361"/>
      <w:bookmarkStart w:id="46" w:name="_Toc446603168"/>
      <w:r>
        <w:rPr>
          <w:rFonts w:hint="eastAsia"/>
        </w:rPr>
        <w:t>设计</w:t>
      </w:r>
      <w:r>
        <w:t>图</w:t>
      </w:r>
      <w:bookmarkEnd w:id="45"/>
      <w:bookmarkEnd w:id="46"/>
    </w:p>
    <w:p w14:paraId="6615B7EE" w14:textId="01A75A1F" w:rsidR="000667DF" w:rsidRDefault="0059212E" w:rsidP="000667DF">
      <w:r>
        <w:object w:dxaOrig="15856" w:dyaOrig="7381" w14:anchorId="50D22E7C">
          <v:shape id="_x0000_i1033" type="#_x0000_t75" style="width:414.7pt;height:193.1pt" o:ole="">
            <v:imagedata r:id="rId24" o:title=""/>
          </v:shape>
          <o:OLEObject Type="Embed" ProgID="Visio.Drawing.15" ShapeID="_x0000_i1033" DrawAspect="Content" ObjectID="_1520925252" r:id="rId25"/>
        </w:object>
      </w:r>
    </w:p>
    <w:p w14:paraId="6A3E0658" w14:textId="77777777" w:rsidR="000667DF" w:rsidRPr="00D37F00" w:rsidRDefault="000667DF" w:rsidP="000667DF">
      <w:pPr>
        <w:jc w:val="center"/>
        <w:rPr>
          <w:sz w:val="15"/>
          <w:szCs w:val="15"/>
        </w:rPr>
      </w:pPr>
      <w:r w:rsidRPr="00D37F00">
        <w:rPr>
          <w:rFonts w:hint="eastAsia"/>
          <w:sz w:val="15"/>
          <w:szCs w:val="15"/>
        </w:rPr>
        <w:t>图</w:t>
      </w:r>
      <w:r w:rsidRPr="00D37F00">
        <w:rPr>
          <w:rFonts w:hint="eastAsia"/>
          <w:sz w:val="15"/>
          <w:szCs w:val="15"/>
        </w:rPr>
        <w:t xml:space="preserve">4-1 </w:t>
      </w:r>
      <w:r w:rsidRPr="00D37F00">
        <w:rPr>
          <w:rFonts w:hint="eastAsia"/>
          <w:sz w:val="15"/>
          <w:szCs w:val="15"/>
        </w:rPr>
        <w:t>结构化设计图</w:t>
      </w: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47" w:name="_Toc446603170"/>
      <w:r>
        <w:rPr>
          <w:rFonts w:hint="eastAsia"/>
        </w:rPr>
        <w:t>存储</w:t>
      </w:r>
      <w:r>
        <w:t>层</w:t>
      </w:r>
      <w:bookmarkEnd w:id="47"/>
    </w:p>
    <w:p w14:paraId="0B2213EF" w14:textId="77777777" w:rsidR="00A21C7B" w:rsidRDefault="00A21C7B" w:rsidP="00A21C7B">
      <w:pPr>
        <w:pStyle w:val="2"/>
      </w:pPr>
      <w:bookmarkStart w:id="48" w:name="_Toc446603171"/>
      <w:r>
        <w:rPr>
          <w:rFonts w:hint="eastAsia"/>
        </w:rPr>
        <w:t>设计目标</w:t>
      </w:r>
      <w:bookmarkEnd w:id="48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49" w:name="_Toc446603172"/>
      <w:r>
        <w:rPr>
          <w:rFonts w:hint="eastAsia"/>
        </w:rPr>
        <w:t>设计</w:t>
      </w:r>
      <w:r>
        <w:t>图</w:t>
      </w:r>
      <w:bookmarkEnd w:id="49"/>
    </w:p>
    <w:p w14:paraId="27123913" w14:textId="0EBD0643" w:rsidR="00FE1AD1" w:rsidRDefault="00EE2D02" w:rsidP="00FE1AD1">
      <w:r>
        <w:object w:dxaOrig="12691" w:dyaOrig="10501" w14:anchorId="43612339">
          <v:shape id="_x0000_i1052" type="#_x0000_t75" style="width:415.15pt;height:343.15pt" o:ole="">
            <v:imagedata r:id="rId26" o:title=""/>
          </v:shape>
          <o:OLEObject Type="Embed" ProgID="Visio.Drawing.15" ShapeID="_x0000_i1052" DrawAspect="Content" ObjectID="_1520925253" r:id="rId27"/>
        </w:object>
      </w:r>
      <w:bookmarkStart w:id="50" w:name="_GoBack"/>
      <w:bookmarkEnd w:id="50"/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51" w:name="_Toc446603173"/>
      <w:r>
        <w:rPr>
          <w:rFonts w:hint="eastAsia"/>
        </w:rPr>
        <w:lastRenderedPageBreak/>
        <w:t>主要对象</w:t>
      </w:r>
      <w:bookmarkEnd w:id="51"/>
    </w:p>
    <w:p w14:paraId="31A3C680" w14:textId="77777777" w:rsidR="00620FCC" w:rsidRPr="004A1B49" w:rsidRDefault="00620FCC" w:rsidP="00620FCC">
      <w:pPr>
        <w:pStyle w:val="3"/>
      </w:pPr>
      <w:bookmarkStart w:id="52" w:name="_Toc446603174"/>
      <w:proofErr w:type="spellStart"/>
      <w:r>
        <w:t>MongoDB</w:t>
      </w:r>
      <w:bookmarkEnd w:id="52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3" w:name="_Toc446603175"/>
      <w:r>
        <w:rPr>
          <w:rFonts w:hint="eastAsia"/>
        </w:rPr>
        <w:t>MySQL</w:t>
      </w:r>
      <w:bookmarkEnd w:id="53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4" w:name="_Toc446603176"/>
      <w:r>
        <w:rPr>
          <w:rFonts w:hint="eastAsia"/>
        </w:rPr>
        <w:t>NFS</w:t>
      </w:r>
      <w:bookmarkEnd w:id="54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5" w:name="_Toc446603177"/>
      <w:r>
        <w:rPr>
          <w:rFonts w:hint="eastAsia"/>
        </w:rPr>
        <w:t>小</w:t>
      </w:r>
      <w:r>
        <w:t>文件</w:t>
      </w:r>
      <w:bookmarkEnd w:id="55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6" w:name="_Toc446603178"/>
      <w:r>
        <w:rPr>
          <w:rFonts w:hint="eastAsia"/>
        </w:rPr>
        <w:t>大</w:t>
      </w:r>
      <w:r>
        <w:t>文件</w:t>
      </w:r>
      <w:bookmarkEnd w:id="56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7" w:name="_Toc446603179"/>
      <w:r>
        <w:rPr>
          <w:rFonts w:hint="eastAsia"/>
        </w:rPr>
        <w:t>文件</w:t>
      </w:r>
      <w:r>
        <w:t>索引</w:t>
      </w:r>
      <w:bookmarkEnd w:id="57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58" w:name="_Toc446603180"/>
      <w:r>
        <w:rPr>
          <w:rFonts w:hint="eastAsia"/>
        </w:rPr>
        <w:lastRenderedPageBreak/>
        <w:t>流程图</w:t>
      </w:r>
      <w:bookmarkEnd w:id="58"/>
    </w:p>
    <w:p w14:paraId="06B4D20B" w14:textId="3201D45D" w:rsidR="00A21C7B" w:rsidRPr="00A21C7B" w:rsidRDefault="00332778" w:rsidP="00A21C7B">
      <w:r>
        <w:object w:dxaOrig="4936" w:dyaOrig="8671" w14:anchorId="42116FFB">
          <v:shape id="_x0000_i1034" type="#_x0000_t75" style="width:246.4pt;height:433.4pt" o:ole="">
            <v:imagedata r:id="rId28" o:title=""/>
          </v:shape>
          <o:OLEObject Type="Embed" ProgID="Visio.Drawing.15" ShapeID="_x0000_i1034" DrawAspect="Content" ObjectID="_1520925254" r:id="rId29"/>
        </w:object>
      </w:r>
    </w:p>
    <w:p w14:paraId="03CDEE6A" w14:textId="77777777" w:rsidR="00E54997" w:rsidRDefault="00E54997" w:rsidP="00E54997"/>
    <w:p w14:paraId="70893E4B" w14:textId="77777777" w:rsidR="005015A1" w:rsidRDefault="005015A1" w:rsidP="00E54997"/>
    <w:p w14:paraId="30C0A90A" w14:textId="77777777" w:rsidR="005015A1" w:rsidRDefault="005015A1" w:rsidP="005015A1">
      <w:pPr>
        <w:pStyle w:val="1"/>
      </w:pPr>
      <w:bookmarkStart w:id="59" w:name="_Toc446579723"/>
      <w:bookmarkStart w:id="60" w:name="_Toc446603181"/>
      <w:r>
        <w:rPr>
          <w:rFonts w:hint="eastAsia"/>
        </w:rPr>
        <w:t>系统</w:t>
      </w:r>
      <w:r>
        <w:t>层</w:t>
      </w:r>
      <w:bookmarkEnd w:id="59"/>
      <w:bookmarkEnd w:id="60"/>
    </w:p>
    <w:p w14:paraId="6A219F60" w14:textId="77777777" w:rsidR="005015A1" w:rsidRDefault="005015A1" w:rsidP="005015A1">
      <w:pPr>
        <w:pStyle w:val="2"/>
      </w:pPr>
      <w:bookmarkStart w:id="61" w:name="_Toc446579724"/>
      <w:bookmarkStart w:id="62" w:name="_Toc446603182"/>
      <w:r>
        <w:rPr>
          <w:rFonts w:hint="eastAsia"/>
        </w:rPr>
        <w:t>设计目标</w:t>
      </w:r>
      <w:bookmarkEnd w:id="61"/>
      <w:bookmarkEnd w:id="62"/>
    </w:p>
    <w:p w14:paraId="26EC0F4D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  <w:r>
        <w:t>简洁明了，内容调理清晰</w:t>
      </w:r>
    </w:p>
    <w:p w14:paraId="4913C64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</w:t>
      </w:r>
      <w:r>
        <w:t>简单，容易上手，学习成本低</w:t>
      </w:r>
    </w:p>
    <w:p w14:paraId="16A977D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模块</w:t>
      </w:r>
      <w:r>
        <w:t>化，</w:t>
      </w:r>
      <w:proofErr w:type="gramStart"/>
      <w:r>
        <w:t>插件化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t>系统</w:t>
      </w:r>
      <w:r>
        <w:rPr>
          <w:rFonts w:hint="eastAsia"/>
        </w:rPr>
        <w:t>可移植性</w:t>
      </w:r>
      <w:r>
        <w:t>高</w:t>
      </w:r>
    </w:p>
    <w:p w14:paraId="7E665C5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rPr>
          <w:rFonts w:hint="eastAsia"/>
        </w:rPr>
        <w:t>根据权限</w:t>
      </w:r>
      <w:r>
        <w:t>来显示可操作的功能</w:t>
      </w:r>
      <w:r>
        <w:rPr>
          <w:rFonts w:hint="eastAsia"/>
        </w:rPr>
        <w:t xml:space="preserve"> </w:t>
      </w:r>
      <w:r>
        <w:rPr>
          <w:rFonts w:hint="eastAsia"/>
        </w:rPr>
        <w:t>显示可</w:t>
      </w:r>
      <w:r>
        <w:t>查看的数据</w:t>
      </w:r>
    </w:p>
    <w:p w14:paraId="37F1B0DA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Job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直观查看</w:t>
      </w:r>
      <w:r>
        <w:t>job</w:t>
      </w:r>
      <w:r>
        <w:rPr>
          <w:rFonts w:hint="eastAsia"/>
        </w:rPr>
        <w:t xml:space="preserve"> </w:t>
      </w:r>
      <w:r>
        <w:rPr>
          <w:rFonts w:hint="eastAsia"/>
        </w:rPr>
        <w:t>进度</w:t>
      </w:r>
      <w:r>
        <w:t>，错误</w:t>
      </w:r>
      <w:r>
        <w:rPr>
          <w:rFonts w:hint="eastAsia"/>
        </w:rPr>
        <w:t>日志</w:t>
      </w:r>
      <w:r>
        <w:t>等数据</w:t>
      </w:r>
    </w:p>
    <w:p w14:paraId="4E1A720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集</w:t>
      </w:r>
      <w:r>
        <w:t>的数据</w:t>
      </w:r>
      <w:r>
        <w:rPr>
          <w:rFonts w:hint="eastAsia"/>
        </w:rPr>
        <w:t>可以</w:t>
      </w:r>
      <w: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导出</w:t>
      </w:r>
    </w:p>
    <w:p w14:paraId="6795B11D" w14:textId="77777777" w:rsidR="005015A1" w:rsidRPr="00C9592E" w:rsidRDefault="005015A1" w:rsidP="005015A1"/>
    <w:p w14:paraId="74B88A50" w14:textId="77777777" w:rsidR="005015A1" w:rsidRDefault="005015A1" w:rsidP="005015A1">
      <w:pPr>
        <w:pStyle w:val="2"/>
      </w:pPr>
      <w:bookmarkStart w:id="63" w:name="_Toc446579725"/>
      <w:bookmarkStart w:id="64" w:name="_Toc446603183"/>
      <w:r>
        <w:rPr>
          <w:rFonts w:hint="eastAsia"/>
        </w:rPr>
        <w:t>主要对象</w:t>
      </w:r>
      <w:bookmarkEnd w:id="63"/>
      <w:bookmarkEnd w:id="64"/>
    </w:p>
    <w:p w14:paraId="669F04AA" w14:textId="77777777" w:rsidR="005015A1" w:rsidRDefault="005015A1" w:rsidP="005015A1">
      <w:pPr>
        <w:pStyle w:val="2"/>
      </w:pPr>
      <w:bookmarkStart w:id="65" w:name="_Toc446579726"/>
      <w:bookmarkStart w:id="66" w:name="_Toc446603184"/>
      <w:r>
        <w:rPr>
          <w:rFonts w:hint="eastAsia"/>
        </w:rPr>
        <w:t>设计</w:t>
      </w:r>
      <w:r>
        <w:t>图</w:t>
      </w:r>
      <w:bookmarkEnd w:id="65"/>
      <w:bookmarkEnd w:id="66"/>
    </w:p>
    <w:p w14:paraId="7D82D348" w14:textId="77777777" w:rsidR="005015A1" w:rsidRPr="00111921" w:rsidRDefault="005015A1" w:rsidP="005015A1">
      <w:pPr>
        <w:pStyle w:val="3"/>
      </w:pPr>
      <w:bookmarkStart w:id="67" w:name="_Toc446579728"/>
      <w:bookmarkStart w:id="68" w:name="_Toc446603185"/>
      <w:proofErr w:type="gramStart"/>
      <w:r>
        <w:rPr>
          <w:rFonts w:hint="eastAsia"/>
        </w:rPr>
        <w:t>系统层总的</w:t>
      </w:r>
      <w:proofErr w:type="gramEnd"/>
      <w:r>
        <w:rPr>
          <w:rFonts w:hint="eastAsia"/>
        </w:rPr>
        <w:t>设计</w:t>
      </w:r>
      <w:r>
        <w:t>图</w:t>
      </w:r>
      <w:bookmarkEnd w:id="67"/>
      <w:bookmarkEnd w:id="68"/>
    </w:p>
    <w:p w14:paraId="1EF07615" w14:textId="77777777" w:rsidR="005015A1" w:rsidRDefault="005015A1" w:rsidP="005015A1">
      <w:r>
        <w:object w:dxaOrig="30623" w:dyaOrig="7380" w14:anchorId="3D0231AD">
          <v:shape id="_x0000_i1035" type="#_x0000_t75" style="width:442.3pt;height:106.6pt" o:ole="">
            <v:imagedata r:id="rId30" o:title=""/>
          </v:shape>
          <o:OLEObject Type="Embed" ProgID="Visio.Drawing.15" ShapeID="_x0000_i1035" DrawAspect="Content" ObjectID="_1520925255" r:id="rId31"/>
        </w:object>
      </w:r>
    </w:p>
    <w:p w14:paraId="09EEC01A" w14:textId="77777777" w:rsidR="005015A1" w:rsidRDefault="005015A1" w:rsidP="005015A1"/>
    <w:p w14:paraId="274C48F7" w14:textId="77777777" w:rsidR="005015A1" w:rsidRDefault="005015A1" w:rsidP="005015A1"/>
    <w:p w14:paraId="3497E2F4" w14:textId="77777777" w:rsidR="005015A1" w:rsidRDefault="005015A1" w:rsidP="005015A1"/>
    <w:p w14:paraId="41EA7F76" w14:textId="77777777" w:rsidR="005015A1" w:rsidRDefault="005015A1" w:rsidP="005015A1"/>
    <w:p w14:paraId="5C289D05" w14:textId="77777777" w:rsidR="005015A1" w:rsidRDefault="005015A1" w:rsidP="005015A1"/>
    <w:p w14:paraId="1D1CA9C7" w14:textId="77777777" w:rsidR="005015A1" w:rsidRDefault="005015A1" w:rsidP="005015A1"/>
    <w:p w14:paraId="6FA9EC6A" w14:textId="77777777" w:rsidR="005015A1" w:rsidRDefault="005015A1" w:rsidP="005015A1"/>
    <w:p w14:paraId="64DF9664" w14:textId="77777777" w:rsidR="005015A1" w:rsidRDefault="005015A1" w:rsidP="005015A1"/>
    <w:p w14:paraId="70996C24" w14:textId="77777777" w:rsidR="005015A1" w:rsidRDefault="005015A1" w:rsidP="005015A1"/>
    <w:p w14:paraId="48D69DE9" w14:textId="77777777" w:rsidR="005015A1" w:rsidRDefault="005015A1" w:rsidP="005015A1">
      <w:pPr>
        <w:pStyle w:val="3"/>
      </w:pPr>
      <w:bookmarkStart w:id="69" w:name="_Toc446579729"/>
      <w:bookmarkStart w:id="70" w:name="_Toc446603186"/>
      <w:r>
        <w:rPr>
          <w:rFonts w:hint="eastAsia"/>
        </w:rPr>
        <w:t>分块</w:t>
      </w:r>
      <w:r>
        <w:t>内容</w:t>
      </w:r>
      <w:bookmarkEnd w:id="69"/>
      <w:bookmarkEnd w:id="70"/>
    </w:p>
    <w:p w14:paraId="6C74BECC" w14:textId="77777777" w:rsidR="005015A1" w:rsidRDefault="005015A1" w:rsidP="005015A1">
      <w:pPr>
        <w:pStyle w:val="4"/>
      </w:pPr>
      <w:r>
        <w:rPr>
          <w:rFonts w:hint="eastAsia"/>
        </w:rPr>
        <w:t>三大</w:t>
      </w:r>
      <w:r>
        <w:t>模块</w:t>
      </w:r>
    </w:p>
    <w:p w14:paraId="55C87911" w14:textId="77777777" w:rsidR="005015A1" w:rsidRPr="007A5260" w:rsidRDefault="005015A1" w:rsidP="005015A1">
      <w:pPr>
        <w:rPr>
          <w:sz w:val="24"/>
          <w:szCs w:val="24"/>
        </w:rPr>
      </w:pPr>
      <w:r w:rsidRPr="007A5260">
        <w:rPr>
          <w:rFonts w:hint="eastAsia"/>
          <w:sz w:val="24"/>
          <w:szCs w:val="24"/>
        </w:rPr>
        <w:t>系统</w:t>
      </w:r>
      <w:r w:rsidRPr="007A5260">
        <w:rPr>
          <w:sz w:val="24"/>
          <w:szCs w:val="24"/>
        </w:rPr>
        <w:t>分为三个</w:t>
      </w:r>
      <w:r w:rsidRPr="007A5260">
        <w:rPr>
          <w:rFonts w:hint="eastAsia"/>
          <w:sz w:val="24"/>
          <w:szCs w:val="24"/>
        </w:rPr>
        <w:t>内容</w:t>
      </w:r>
      <w:r w:rsidRPr="007A5260">
        <w:rPr>
          <w:sz w:val="24"/>
          <w:szCs w:val="24"/>
        </w:rPr>
        <w:t>模块</w:t>
      </w:r>
      <w:r w:rsidRPr="007A5260">
        <w:rPr>
          <w:rFonts w:hint="eastAsia"/>
          <w:sz w:val="24"/>
          <w:szCs w:val="24"/>
        </w:rPr>
        <w:t>：</w:t>
      </w:r>
      <w:r w:rsidRPr="007A5260">
        <w:rPr>
          <w:sz w:val="24"/>
          <w:szCs w:val="24"/>
        </w:rPr>
        <w:t>Job</w:t>
      </w:r>
      <w:r w:rsidRPr="007A5260">
        <w:rPr>
          <w:rFonts w:hint="eastAsia"/>
          <w:sz w:val="24"/>
          <w:szCs w:val="24"/>
        </w:rPr>
        <w:t>管理</w:t>
      </w:r>
      <w:r w:rsidRPr="007A5260">
        <w:rPr>
          <w:sz w:val="24"/>
          <w:szCs w:val="24"/>
        </w:rPr>
        <w:t>，系统管理，权限管理</w:t>
      </w:r>
    </w:p>
    <w:p w14:paraId="06D95CD1" w14:textId="77777777" w:rsidR="005015A1" w:rsidRPr="00B10473" w:rsidRDefault="005015A1" w:rsidP="005015A1">
      <w:r>
        <w:object w:dxaOrig="6646" w:dyaOrig="4021" w14:anchorId="18387F89">
          <v:shape id="_x0000_i1036" type="#_x0000_t75" style="width:332.4pt;height:201.05pt" o:ole="">
            <v:imagedata r:id="rId32" o:title=""/>
          </v:shape>
          <o:OLEObject Type="Embed" ProgID="Visio.Drawing.15" ShapeID="_x0000_i1036" DrawAspect="Content" ObjectID="_1520925256" r:id="rId33"/>
        </w:object>
      </w:r>
    </w:p>
    <w:p w14:paraId="5BCA7705" w14:textId="77777777" w:rsidR="005015A1" w:rsidRDefault="005015A1" w:rsidP="005015A1"/>
    <w:p w14:paraId="0144E465" w14:textId="77777777" w:rsidR="005015A1" w:rsidRDefault="005015A1" w:rsidP="005015A1">
      <w:pPr>
        <w:pStyle w:val="4"/>
      </w:pPr>
      <w:r>
        <w:rPr>
          <w:rFonts w:hint="eastAsia"/>
        </w:rPr>
        <w:t>Job</w:t>
      </w:r>
      <w:r>
        <w:t>管理</w:t>
      </w:r>
    </w:p>
    <w:p w14:paraId="4AFAA78B" w14:textId="77777777" w:rsidR="005015A1" w:rsidRPr="00E65FF5" w:rsidRDefault="005015A1" w:rsidP="005015A1">
      <w:r>
        <w:object w:dxaOrig="14731" w:dyaOrig="11191" w14:anchorId="4A815B66">
          <v:shape id="_x0000_i1037" type="#_x0000_t75" style="width:414.7pt;height:315.1pt" o:ole="">
            <v:imagedata r:id="rId34" o:title=""/>
          </v:shape>
          <o:OLEObject Type="Embed" ProgID="Visio.Drawing.15" ShapeID="_x0000_i1037" DrawAspect="Content" ObjectID="_1520925257" r:id="rId35"/>
        </w:object>
      </w:r>
    </w:p>
    <w:p w14:paraId="0CFA69D3" w14:textId="77777777" w:rsidR="005015A1" w:rsidRPr="00111921" w:rsidRDefault="005015A1" w:rsidP="005015A1">
      <w:pPr>
        <w:rPr>
          <w:sz w:val="30"/>
          <w:szCs w:val="30"/>
        </w:rPr>
      </w:pPr>
      <w:r w:rsidRPr="00111921">
        <w:rPr>
          <w:sz w:val="30"/>
          <w:szCs w:val="30"/>
        </w:rPr>
        <w:t>J</w:t>
      </w:r>
      <w:r w:rsidRPr="00111921">
        <w:rPr>
          <w:rFonts w:hint="eastAsia"/>
          <w:sz w:val="30"/>
          <w:szCs w:val="30"/>
        </w:rPr>
        <w:t>ob</w:t>
      </w:r>
      <w:r w:rsidRPr="00111921">
        <w:rPr>
          <w:sz w:val="30"/>
          <w:szCs w:val="30"/>
        </w:rPr>
        <w:t xml:space="preserve"> </w:t>
      </w:r>
      <w:r w:rsidRPr="00111921">
        <w:rPr>
          <w:rFonts w:hint="eastAsia"/>
          <w:sz w:val="30"/>
          <w:szCs w:val="30"/>
        </w:rPr>
        <w:t>管理</w:t>
      </w:r>
      <w:r w:rsidRPr="00111921">
        <w:rPr>
          <w:sz w:val="30"/>
          <w:szCs w:val="30"/>
        </w:rPr>
        <w:t>分</w:t>
      </w:r>
      <w:r w:rsidRPr="00111921">
        <w:rPr>
          <w:rFonts w:hint="eastAsia"/>
          <w:sz w:val="30"/>
          <w:szCs w:val="30"/>
        </w:rPr>
        <w:t>为</w:t>
      </w:r>
      <w:r w:rsidRPr="00111921">
        <w:rPr>
          <w:sz w:val="30"/>
          <w:szCs w:val="30"/>
        </w:rPr>
        <w:t>三个内容：</w:t>
      </w:r>
      <w:r w:rsidRPr="00111921">
        <w:rPr>
          <w:rFonts w:hint="eastAsia"/>
          <w:sz w:val="30"/>
          <w:szCs w:val="30"/>
        </w:rPr>
        <w:t>配置</w:t>
      </w:r>
      <w:r w:rsidRPr="00111921">
        <w:rPr>
          <w:sz w:val="30"/>
          <w:szCs w:val="30"/>
        </w:rPr>
        <w:t>表，</w:t>
      </w:r>
      <w:r w:rsidRPr="00111921">
        <w:rPr>
          <w:sz w:val="30"/>
          <w:szCs w:val="30"/>
        </w:rPr>
        <w:t>job group</w:t>
      </w:r>
      <w:r w:rsidRPr="00111921">
        <w:rPr>
          <w:rFonts w:hint="eastAsia"/>
          <w:sz w:val="30"/>
          <w:szCs w:val="30"/>
        </w:rPr>
        <w:t>列表</w:t>
      </w:r>
      <w:r w:rsidRPr="00111921">
        <w:rPr>
          <w:sz w:val="30"/>
          <w:szCs w:val="30"/>
        </w:rPr>
        <w:t>，单个</w:t>
      </w:r>
      <w:r w:rsidRPr="00111921">
        <w:rPr>
          <w:sz w:val="30"/>
          <w:szCs w:val="30"/>
        </w:rPr>
        <w:t>job</w:t>
      </w:r>
      <w:r w:rsidRPr="00111921">
        <w:rPr>
          <w:sz w:val="30"/>
          <w:szCs w:val="30"/>
        </w:rPr>
        <w:t>内容</w:t>
      </w:r>
    </w:p>
    <w:p w14:paraId="7DBA78EC" w14:textId="77777777" w:rsidR="005015A1" w:rsidRDefault="005015A1" w:rsidP="005015A1">
      <w:r>
        <w:object w:dxaOrig="5641" w:dyaOrig="3781" w14:anchorId="5F9C2D79">
          <v:shape id="_x0000_i1038" type="#_x0000_t75" style="width:282.4pt;height:188.9pt" o:ole="">
            <v:imagedata r:id="rId36" o:title=""/>
          </v:shape>
          <o:OLEObject Type="Embed" ProgID="Visio.Drawing.15" ShapeID="_x0000_i1038" DrawAspect="Content" ObjectID="_1520925258" r:id="rId37"/>
        </w:object>
      </w:r>
    </w:p>
    <w:p w14:paraId="75BDFB8E" w14:textId="77777777" w:rsidR="005015A1" w:rsidRDefault="005015A1" w:rsidP="005015A1"/>
    <w:p w14:paraId="14686050" w14:textId="77777777" w:rsidR="005015A1" w:rsidRDefault="005015A1" w:rsidP="005015A1">
      <w:pPr>
        <w:pStyle w:val="5"/>
      </w:pPr>
      <w:r>
        <w:rPr>
          <w:rFonts w:hint="eastAsia"/>
        </w:rPr>
        <w:t>配置表</w:t>
      </w:r>
    </w:p>
    <w:p w14:paraId="03439BEE" w14:textId="77777777" w:rsidR="005015A1" w:rsidRDefault="005015A1" w:rsidP="005015A1">
      <w:r>
        <w:object w:dxaOrig="9466" w:dyaOrig="8476" w14:anchorId="0589577F">
          <v:shape id="_x0000_i1039" type="#_x0000_t75" style="width:414.7pt;height:372.15pt" o:ole="">
            <v:imagedata r:id="rId38" o:title=""/>
          </v:shape>
          <o:OLEObject Type="Embed" ProgID="Visio.Drawing.15" ShapeID="_x0000_i1039" DrawAspect="Content" ObjectID="_1520925259" r:id="rId39"/>
        </w:object>
      </w:r>
    </w:p>
    <w:p w14:paraId="53C1BC2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J</w:t>
      </w:r>
      <w:r>
        <w:t>ob Group</w:t>
      </w:r>
      <w:r>
        <w:rPr>
          <w:rFonts w:hint="eastAsia"/>
        </w:rPr>
        <w:t>列表</w:t>
      </w:r>
    </w:p>
    <w:p w14:paraId="4A5BCA9C" w14:textId="77777777" w:rsidR="005015A1" w:rsidRDefault="005015A1" w:rsidP="005015A1">
      <w:r>
        <w:object w:dxaOrig="3781" w:dyaOrig="9046" w14:anchorId="00EE6321">
          <v:shape id="_x0000_i1040" type="#_x0000_t75" style="width:188.9pt;height:452.1pt" o:ole="">
            <v:imagedata r:id="rId40" o:title=""/>
          </v:shape>
          <o:OLEObject Type="Embed" ProgID="Visio.Drawing.15" ShapeID="_x0000_i1040" DrawAspect="Content" ObjectID="_1520925260" r:id="rId41"/>
        </w:object>
      </w:r>
    </w:p>
    <w:p w14:paraId="3E78941F" w14:textId="77777777" w:rsidR="005015A1" w:rsidRDefault="005015A1" w:rsidP="005015A1"/>
    <w:p w14:paraId="32D72DB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单个</w:t>
      </w:r>
      <w:r>
        <w:t>Job</w:t>
      </w:r>
      <w:r>
        <w:t>内容</w:t>
      </w:r>
    </w:p>
    <w:p w14:paraId="0402D2FB" w14:textId="77777777" w:rsidR="005015A1" w:rsidRDefault="005015A1" w:rsidP="005015A1">
      <w:r>
        <w:object w:dxaOrig="4246" w:dyaOrig="7141" w14:anchorId="545DA11C">
          <v:shape id="_x0000_i1041" type="#_x0000_t75" style="width:212.75pt;height:357.2pt" o:ole="">
            <v:imagedata r:id="rId42" o:title=""/>
          </v:shape>
          <o:OLEObject Type="Embed" ProgID="Visio.Drawing.15" ShapeID="_x0000_i1041" DrawAspect="Content" ObjectID="_1520925261" r:id="rId43"/>
        </w:object>
      </w:r>
    </w:p>
    <w:p w14:paraId="7B648B72" w14:textId="77777777" w:rsidR="005015A1" w:rsidRDefault="005015A1" w:rsidP="005015A1"/>
    <w:p w14:paraId="5B469151" w14:textId="77777777" w:rsidR="005015A1" w:rsidRDefault="005015A1" w:rsidP="005015A1">
      <w:pPr>
        <w:pStyle w:val="4"/>
      </w:pPr>
      <w:r>
        <w:rPr>
          <w:rFonts w:hint="eastAsia"/>
        </w:rPr>
        <w:t>系统</w:t>
      </w:r>
      <w:r>
        <w:t>管理</w:t>
      </w:r>
    </w:p>
    <w:p w14:paraId="3D41C8D6" w14:textId="77777777" w:rsidR="005015A1" w:rsidRPr="00074A57" w:rsidRDefault="005015A1" w:rsidP="005015A1">
      <w:pPr>
        <w:rPr>
          <w:sz w:val="24"/>
          <w:szCs w:val="24"/>
        </w:rPr>
      </w:pPr>
      <w:r w:rsidRPr="00074A57">
        <w:rPr>
          <w:rFonts w:hint="eastAsia"/>
          <w:sz w:val="24"/>
          <w:szCs w:val="24"/>
        </w:rPr>
        <w:t>系统</w:t>
      </w:r>
      <w:r w:rsidRPr="00074A57">
        <w:rPr>
          <w:sz w:val="24"/>
          <w:szCs w:val="24"/>
        </w:rPr>
        <w:t>管理分为</w:t>
      </w:r>
      <w:r w:rsidRPr="00074A57">
        <w:rPr>
          <w:rFonts w:hint="eastAsia"/>
          <w:sz w:val="24"/>
          <w:szCs w:val="24"/>
        </w:rPr>
        <w:t>7</w:t>
      </w:r>
      <w:r w:rsidRPr="00074A57">
        <w:rPr>
          <w:rFonts w:hint="eastAsia"/>
          <w:sz w:val="24"/>
          <w:szCs w:val="24"/>
        </w:rPr>
        <w:t>个</w:t>
      </w:r>
      <w:r w:rsidRPr="00074A57">
        <w:rPr>
          <w:sz w:val="24"/>
          <w:szCs w:val="24"/>
        </w:rPr>
        <w:t>内容：插件管理，机器管理，代理管理</w:t>
      </w:r>
      <w:r w:rsidRPr="00074A57">
        <w:rPr>
          <w:rFonts w:hint="eastAsia"/>
          <w:sz w:val="24"/>
          <w:szCs w:val="24"/>
        </w:rPr>
        <w:t>，</w:t>
      </w:r>
      <w:r w:rsidRPr="00074A57">
        <w:rPr>
          <w:sz w:val="24"/>
          <w:szCs w:val="24"/>
        </w:rPr>
        <w:t>存储管理，</w:t>
      </w:r>
      <w:r w:rsidRPr="00074A57">
        <w:rPr>
          <w:rFonts w:hint="eastAsia"/>
          <w:sz w:val="24"/>
          <w:szCs w:val="24"/>
        </w:rPr>
        <w:t>报警</w:t>
      </w:r>
      <w:r w:rsidRPr="00074A57">
        <w:rPr>
          <w:sz w:val="24"/>
          <w:szCs w:val="24"/>
        </w:rPr>
        <w:t>管理，</w:t>
      </w:r>
      <w:r w:rsidRPr="00074A57">
        <w:rPr>
          <w:sz w:val="24"/>
          <w:szCs w:val="24"/>
        </w:rPr>
        <w:t>OCR</w:t>
      </w:r>
      <w:r w:rsidRPr="00074A57">
        <w:rPr>
          <w:sz w:val="24"/>
          <w:szCs w:val="24"/>
        </w:rPr>
        <w:t>管理和</w:t>
      </w:r>
      <w:r w:rsidRPr="00074A57">
        <w:rPr>
          <w:rFonts w:hint="eastAsia"/>
          <w:sz w:val="24"/>
          <w:szCs w:val="24"/>
        </w:rPr>
        <w:t>NLP</w:t>
      </w:r>
      <w:r w:rsidRPr="00074A57">
        <w:rPr>
          <w:sz w:val="24"/>
          <w:szCs w:val="24"/>
        </w:rPr>
        <w:t>管理</w:t>
      </w:r>
      <w:r w:rsidRPr="00074A57">
        <w:rPr>
          <w:rFonts w:hint="eastAsia"/>
          <w:sz w:val="24"/>
          <w:szCs w:val="24"/>
        </w:rPr>
        <w:t>。</w:t>
      </w:r>
    </w:p>
    <w:p w14:paraId="1FC28F9D" w14:textId="77777777" w:rsidR="005015A1" w:rsidRDefault="005015A1" w:rsidP="005015A1">
      <w:r>
        <w:object w:dxaOrig="7096" w:dyaOrig="4981" w14:anchorId="26FA8AE3">
          <v:shape id="_x0000_i1042" type="#_x0000_t75" style="width:354.85pt;height:248.75pt" o:ole="">
            <v:imagedata r:id="rId44" o:title=""/>
          </v:shape>
          <o:OLEObject Type="Embed" ProgID="Visio.Drawing.15" ShapeID="_x0000_i1042" DrawAspect="Content" ObjectID="_1520925262" r:id="rId45"/>
        </w:object>
      </w:r>
    </w:p>
    <w:p w14:paraId="060C33A9" w14:textId="77777777" w:rsidR="005015A1" w:rsidRDefault="005015A1" w:rsidP="005015A1"/>
    <w:p w14:paraId="1D2681A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插件管理：</w:t>
      </w:r>
    </w:p>
    <w:p w14:paraId="6948EAC3" w14:textId="77777777" w:rsidR="005015A1" w:rsidRDefault="005015A1" w:rsidP="005015A1">
      <w:r>
        <w:object w:dxaOrig="8341" w:dyaOrig="8686" w14:anchorId="74AEF1FD">
          <v:shape id="_x0000_i1043" type="#_x0000_t75" style="width:417.05pt;height:434.35pt" o:ole="">
            <v:imagedata r:id="rId46" o:title=""/>
          </v:shape>
          <o:OLEObject Type="Embed" ProgID="Visio.Drawing.15" ShapeID="_x0000_i1043" DrawAspect="Content" ObjectID="_1520925263" r:id="rId47"/>
        </w:object>
      </w:r>
    </w:p>
    <w:p w14:paraId="2D6327C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机器</w:t>
      </w:r>
      <w:r>
        <w:t>管理：</w:t>
      </w:r>
    </w:p>
    <w:p w14:paraId="4FFA27E7" w14:textId="77777777" w:rsidR="005015A1" w:rsidRDefault="005015A1" w:rsidP="005015A1">
      <w:r>
        <w:object w:dxaOrig="3376" w:dyaOrig="8476" w14:anchorId="76867AB5">
          <v:shape id="_x0000_i1044" type="#_x0000_t75" style="width:168.8pt;height:423.6pt" o:ole="">
            <v:imagedata r:id="rId48" o:title=""/>
          </v:shape>
          <o:OLEObject Type="Embed" ProgID="Visio.Drawing.15" ShapeID="_x0000_i1044" DrawAspect="Content" ObjectID="_1520925264" r:id="rId49"/>
        </w:object>
      </w:r>
    </w:p>
    <w:p w14:paraId="4AD9B99C" w14:textId="77777777" w:rsidR="005015A1" w:rsidRDefault="005015A1" w:rsidP="005015A1"/>
    <w:p w14:paraId="1DB276B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代理</w:t>
      </w:r>
      <w:r>
        <w:t>管理</w:t>
      </w:r>
    </w:p>
    <w:p w14:paraId="6280B9D8" w14:textId="77777777" w:rsidR="005015A1" w:rsidRDefault="005015A1" w:rsidP="005015A1">
      <w:r>
        <w:object w:dxaOrig="3826" w:dyaOrig="9376" w14:anchorId="201E5F14">
          <v:shape id="_x0000_i1045" type="#_x0000_t75" style="width:191.2pt;height:468.95pt" o:ole="">
            <v:imagedata r:id="rId50" o:title=""/>
          </v:shape>
          <o:OLEObject Type="Embed" ProgID="Visio.Drawing.15" ShapeID="_x0000_i1045" DrawAspect="Content" ObjectID="_1520925265" r:id="rId51"/>
        </w:object>
      </w:r>
    </w:p>
    <w:p w14:paraId="7F66873B" w14:textId="77777777" w:rsidR="005015A1" w:rsidRDefault="005015A1" w:rsidP="005015A1"/>
    <w:p w14:paraId="1B5ED4A0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存储</w:t>
      </w:r>
      <w:r>
        <w:t>管理</w:t>
      </w:r>
    </w:p>
    <w:p w14:paraId="200FD113" w14:textId="77777777" w:rsidR="005015A1" w:rsidRDefault="005015A1" w:rsidP="005015A1">
      <w:r>
        <w:object w:dxaOrig="2176" w:dyaOrig="8221" w14:anchorId="48323657">
          <v:shape id="_x0000_i1046" type="#_x0000_t75" style="width:108.95pt;height:410.95pt" o:ole="">
            <v:imagedata r:id="rId52" o:title=""/>
          </v:shape>
          <o:OLEObject Type="Embed" ProgID="Visio.Drawing.15" ShapeID="_x0000_i1046" DrawAspect="Content" ObjectID="_1520925266" r:id="rId53"/>
        </w:object>
      </w:r>
    </w:p>
    <w:p w14:paraId="19D47C4E" w14:textId="77777777" w:rsidR="005015A1" w:rsidRDefault="005015A1" w:rsidP="005015A1"/>
    <w:p w14:paraId="07B16AD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报警</w:t>
      </w:r>
      <w:r>
        <w:t>管理</w:t>
      </w:r>
    </w:p>
    <w:p w14:paraId="3C5D98C5" w14:textId="77777777" w:rsidR="005015A1" w:rsidRDefault="005015A1" w:rsidP="005015A1">
      <w:r>
        <w:object w:dxaOrig="3946" w:dyaOrig="5716" w14:anchorId="495B8AA9">
          <v:shape id="_x0000_i1047" type="#_x0000_t75" style="width:197.3pt;height:285.65pt" o:ole="">
            <v:imagedata r:id="rId54" o:title=""/>
          </v:shape>
          <o:OLEObject Type="Embed" ProgID="Visio.Drawing.15" ShapeID="_x0000_i1047" DrawAspect="Content" ObjectID="_1520925267" r:id="rId55"/>
        </w:object>
      </w:r>
    </w:p>
    <w:p w14:paraId="6DBA9A66" w14:textId="77777777" w:rsidR="005015A1" w:rsidRDefault="005015A1" w:rsidP="005015A1"/>
    <w:p w14:paraId="2AC23D48" w14:textId="77777777" w:rsidR="005015A1" w:rsidRDefault="005015A1" w:rsidP="005015A1">
      <w:pPr>
        <w:pStyle w:val="4"/>
      </w:pPr>
      <w:r>
        <w:rPr>
          <w:rFonts w:hint="eastAsia"/>
        </w:rPr>
        <w:t>权限</w:t>
      </w:r>
      <w:r>
        <w:t>管理</w:t>
      </w:r>
    </w:p>
    <w:p w14:paraId="78B5C14E" w14:textId="77777777" w:rsidR="005015A1" w:rsidRPr="00074A57" w:rsidRDefault="005015A1" w:rsidP="005015A1">
      <w:r>
        <w:rPr>
          <w:rFonts w:hint="eastAsia"/>
        </w:rPr>
        <w:t>权限</w:t>
      </w:r>
      <w:r>
        <w:t>管理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内容模块：</w:t>
      </w:r>
      <w:r>
        <w:rPr>
          <w:rFonts w:hint="eastAsia"/>
        </w:rPr>
        <w:t>角色</w:t>
      </w:r>
      <w:r>
        <w:t>权限管理，用户管理，组权限，权限列表，操作日志</w:t>
      </w:r>
    </w:p>
    <w:p w14:paraId="6FC5B87B" w14:textId="77777777" w:rsidR="005015A1" w:rsidRDefault="005015A1" w:rsidP="005015A1">
      <w:r>
        <w:object w:dxaOrig="14221" w:dyaOrig="8520" w14:anchorId="57E3542D">
          <v:shape id="_x0000_i1048" type="#_x0000_t75" style="width:494.2pt;height:295.95pt" o:ole="">
            <v:imagedata r:id="rId56" o:title=""/>
          </v:shape>
          <o:OLEObject Type="Embed" ProgID="Visio.Drawing.15" ShapeID="_x0000_i1048" DrawAspect="Content" ObjectID="_1520925268" r:id="rId57"/>
        </w:object>
      </w:r>
    </w:p>
    <w:p w14:paraId="0F433D4C" w14:textId="77777777" w:rsidR="005015A1" w:rsidRDefault="005015A1" w:rsidP="005015A1">
      <w:pPr>
        <w:pStyle w:val="2"/>
      </w:pPr>
      <w:bookmarkStart w:id="71" w:name="_Toc446603187"/>
      <w:r>
        <w:rPr>
          <w:rFonts w:hint="eastAsia"/>
        </w:rPr>
        <w:t>流程</w:t>
      </w:r>
      <w:r>
        <w:t>图</w:t>
      </w:r>
      <w:bookmarkEnd w:id="71"/>
    </w:p>
    <w:p w14:paraId="219354C4" w14:textId="77777777" w:rsidR="005015A1" w:rsidRDefault="005015A1" w:rsidP="005015A1">
      <w:pPr>
        <w:pStyle w:val="3"/>
      </w:pPr>
      <w:bookmarkStart w:id="72" w:name="_Toc446603188"/>
      <w:r>
        <w:rPr>
          <w:rFonts w:hint="eastAsia"/>
        </w:rPr>
        <w:t>新建</w:t>
      </w:r>
      <w:r>
        <w:t>配置表流程图</w:t>
      </w:r>
      <w:bookmarkEnd w:id="72"/>
    </w:p>
    <w:p w14:paraId="2C27B9F9" w14:textId="77777777" w:rsidR="005015A1" w:rsidRDefault="005015A1" w:rsidP="005015A1"/>
    <w:p w14:paraId="0B1645F9" w14:textId="77777777" w:rsidR="005015A1" w:rsidRDefault="005015A1" w:rsidP="005015A1">
      <w:r>
        <w:object w:dxaOrig="11221" w:dyaOrig="21420" w14:anchorId="472139EF">
          <v:shape id="_x0000_i1049" type="#_x0000_t75" style="width:414.7pt;height:760.2pt" o:ole="">
            <v:imagedata r:id="rId58" o:title=""/>
          </v:shape>
          <o:OLEObject Type="Embed" ProgID="Visio.Drawing.15" ShapeID="_x0000_i1049" DrawAspect="Content" ObjectID="_1520925269" r:id="rId59"/>
        </w:object>
      </w:r>
    </w:p>
    <w:p w14:paraId="708723FE" w14:textId="77777777" w:rsidR="005015A1" w:rsidRDefault="005015A1" w:rsidP="005015A1">
      <w:pPr>
        <w:widowControl/>
        <w:jc w:val="left"/>
      </w:pPr>
    </w:p>
    <w:p w14:paraId="0B7CAC81" w14:textId="77777777" w:rsidR="005015A1" w:rsidRDefault="005015A1" w:rsidP="005015A1">
      <w:pPr>
        <w:pStyle w:val="3"/>
      </w:pPr>
      <w:bookmarkStart w:id="73" w:name="_Toc446603189"/>
      <w:r>
        <w:rPr>
          <w:rFonts w:hint="eastAsia"/>
        </w:rPr>
        <w:t>上传</w:t>
      </w:r>
      <w:r>
        <w:t>下载器流程图</w:t>
      </w:r>
      <w:bookmarkEnd w:id="73"/>
    </w:p>
    <w:p w14:paraId="48F293A0" w14:textId="77777777" w:rsidR="005015A1" w:rsidRDefault="005015A1" w:rsidP="005015A1">
      <w:r>
        <w:object w:dxaOrig="10336" w:dyaOrig="13005" w14:anchorId="60B85BC4">
          <v:shape id="_x0000_i1050" type="#_x0000_t75" style="width:414.7pt;height:570.85pt" o:ole="">
            <v:imagedata r:id="rId60" o:title=""/>
          </v:shape>
          <o:OLEObject Type="Embed" ProgID="Visio.Drawing.15" ShapeID="_x0000_i1050" DrawAspect="Content" ObjectID="_1520925270" r:id="rId61"/>
        </w:object>
      </w:r>
    </w:p>
    <w:p w14:paraId="1D1634E6" w14:textId="77777777" w:rsidR="005015A1" w:rsidRDefault="005015A1" w:rsidP="005015A1"/>
    <w:p w14:paraId="77F811E0" w14:textId="77777777" w:rsidR="005015A1" w:rsidRDefault="005015A1" w:rsidP="005015A1"/>
    <w:p w14:paraId="02D2B2AB" w14:textId="77777777" w:rsidR="005015A1" w:rsidRDefault="005015A1" w:rsidP="005015A1"/>
    <w:p w14:paraId="681CFA00" w14:textId="77777777" w:rsidR="005015A1" w:rsidRDefault="005015A1" w:rsidP="005015A1">
      <w:pPr>
        <w:pStyle w:val="3"/>
      </w:pPr>
      <w:bookmarkStart w:id="74" w:name="_Toc446603190"/>
      <w:r>
        <w:rPr>
          <w:rFonts w:hint="eastAsia"/>
        </w:rPr>
        <w:lastRenderedPageBreak/>
        <w:t>新增</w:t>
      </w:r>
      <w:r>
        <w:t>用户流程图</w:t>
      </w:r>
      <w:bookmarkEnd w:id="74"/>
    </w:p>
    <w:p w14:paraId="3AAFAE77" w14:textId="77777777" w:rsidR="005015A1" w:rsidRPr="00FB40EF" w:rsidRDefault="005015A1" w:rsidP="005015A1">
      <w:r>
        <w:object w:dxaOrig="5356" w:dyaOrig="13681" w14:anchorId="1BA55528">
          <v:shape id="_x0000_i1051" type="#_x0000_t75" style="width:267.9pt;height:641pt" o:ole="">
            <v:imagedata r:id="rId62" o:title=""/>
          </v:shape>
          <o:OLEObject Type="Embed" ProgID="Visio.Drawing.15" ShapeID="_x0000_i1051" DrawAspect="Content" ObjectID="_1520925271" r:id="rId63"/>
        </w:object>
      </w:r>
    </w:p>
    <w:p w14:paraId="6367AF90" w14:textId="77777777" w:rsidR="00376A21" w:rsidRPr="001D68E2" w:rsidRDefault="00376A21"/>
    <w:sectPr w:rsidR="00376A21" w:rsidRPr="001D68E2">
      <w:footerReference w:type="default" r:id="rId6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67254E" w14:textId="77777777" w:rsidR="008844D1" w:rsidRDefault="008844D1" w:rsidP="00580506">
      <w:r>
        <w:separator/>
      </w:r>
    </w:p>
  </w:endnote>
  <w:endnote w:type="continuationSeparator" w:id="0">
    <w:p w14:paraId="0CBA9180" w14:textId="77777777" w:rsidR="008844D1" w:rsidRDefault="008844D1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99425D" w:rsidRDefault="0099425D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E2D02">
              <w:rPr>
                <w:b/>
                <w:bCs/>
                <w:noProof/>
              </w:rPr>
              <w:t>2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E2D02">
              <w:rPr>
                <w:b/>
                <w:bCs/>
                <w:noProof/>
              </w:rPr>
              <w:t>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99425D" w:rsidRDefault="0099425D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E31953" w14:textId="77777777" w:rsidR="008844D1" w:rsidRDefault="008844D1" w:rsidP="00580506">
      <w:r>
        <w:separator/>
      </w:r>
    </w:p>
  </w:footnote>
  <w:footnote w:type="continuationSeparator" w:id="0">
    <w:p w14:paraId="3D249D28" w14:textId="77777777" w:rsidR="008844D1" w:rsidRDefault="008844D1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2311"/>
    <w:rsid w:val="00056354"/>
    <w:rsid w:val="0005723E"/>
    <w:rsid w:val="000667DF"/>
    <w:rsid w:val="00091F87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2D6540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45E18"/>
    <w:rsid w:val="00461C66"/>
    <w:rsid w:val="00476A84"/>
    <w:rsid w:val="004A1B49"/>
    <w:rsid w:val="004F4B41"/>
    <w:rsid w:val="004F4F95"/>
    <w:rsid w:val="005015A1"/>
    <w:rsid w:val="005116F8"/>
    <w:rsid w:val="0051396E"/>
    <w:rsid w:val="005143BA"/>
    <w:rsid w:val="00523DC9"/>
    <w:rsid w:val="00556A0B"/>
    <w:rsid w:val="00566490"/>
    <w:rsid w:val="005675FD"/>
    <w:rsid w:val="00580506"/>
    <w:rsid w:val="00583E67"/>
    <w:rsid w:val="0059212E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460E0"/>
    <w:rsid w:val="00652875"/>
    <w:rsid w:val="00683374"/>
    <w:rsid w:val="006D273B"/>
    <w:rsid w:val="006F1D8B"/>
    <w:rsid w:val="007068F5"/>
    <w:rsid w:val="00721064"/>
    <w:rsid w:val="00722235"/>
    <w:rsid w:val="007242C8"/>
    <w:rsid w:val="007537EF"/>
    <w:rsid w:val="00755DEB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844D1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25D"/>
    <w:rsid w:val="00994450"/>
    <w:rsid w:val="009953DA"/>
    <w:rsid w:val="009A3E61"/>
    <w:rsid w:val="009C260D"/>
    <w:rsid w:val="009D118E"/>
    <w:rsid w:val="009D3DFC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00E8"/>
    <w:rsid w:val="00A5404D"/>
    <w:rsid w:val="00A75606"/>
    <w:rsid w:val="00AB32B2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C247C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B3AD9"/>
    <w:rsid w:val="00CC2E52"/>
    <w:rsid w:val="00CC5804"/>
    <w:rsid w:val="00CD78B2"/>
    <w:rsid w:val="00CE5601"/>
    <w:rsid w:val="00CF2199"/>
    <w:rsid w:val="00CF36DC"/>
    <w:rsid w:val="00D33F90"/>
    <w:rsid w:val="00D52ACE"/>
    <w:rsid w:val="00D56297"/>
    <w:rsid w:val="00D57264"/>
    <w:rsid w:val="00D625CE"/>
    <w:rsid w:val="00D70D3F"/>
    <w:rsid w:val="00D734E3"/>
    <w:rsid w:val="00D74C4D"/>
    <w:rsid w:val="00D75F06"/>
    <w:rsid w:val="00D840AE"/>
    <w:rsid w:val="00DA0727"/>
    <w:rsid w:val="00DB7EA9"/>
    <w:rsid w:val="00DC1D28"/>
    <w:rsid w:val="00DC26DD"/>
    <w:rsid w:val="00DD1F51"/>
    <w:rsid w:val="00DD268C"/>
    <w:rsid w:val="00DD743B"/>
    <w:rsid w:val="00DF7117"/>
    <w:rsid w:val="00E0145F"/>
    <w:rsid w:val="00E01695"/>
    <w:rsid w:val="00E10065"/>
    <w:rsid w:val="00E10324"/>
    <w:rsid w:val="00E1108A"/>
    <w:rsid w:val="00E168A7"/>
    <w:rsid w:val="00E2211B"/>
    <w:rsid w:val="00E54997"/>
    <w:rsid w:val="00E56B15"/>
    <w:rsid w:val="00E65FF5"/>
    <w:rsid w:val="00E86FB6"/>
    <w:rsid w:val="00E9115A"/>
    <w:rsid w:val="00E92AD9"/>
    <w:rsid w:val="00EC4A21"/>
    <w:rsid w:val="00EE2D02"/>
    <w:rsid w:val="00EF6A96"/>
    <w:rsid w:val="00F01478"/>
    <w:rsid w:val="00F118AE"/>
    <w:rsid w:val="00F13C8B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  <w:style w:type="table" w:styleId="a7">
    <w:name w:val="Table Grid"/>
    <w:basedOn w:val="a1"/>
    <w:uiPriority w:val="39"/>
    <w:rsid w:val="00DD26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20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__24.vsdx"/><Relationship Id="rId63" Type="http://schemas.openxmlformats.org/officeDocument/2006/relationships/package" Target="embeddings/Microsoft_Visio___2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1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9.vsdx"/><Relationship Id="rId53" Type="http://schemas.openxmlformats.org/officeDocument/2006/relationships/package" Target="embeddings/Microsoft_Visio___23.vsdx"/><Relationship Id="rId58" Type="http://schemas.openxmlformats.org/officeDocument/2006/relationships/image" Target="media/image26.emf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27.vsdx"/><Relationship Id="rId19" Type="http://schemas.openxmlformats.org/officeDocument/2006/relationships/package" Target="embeddings/Microsoft_Visio___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4.vsdx"/><Relationship Id="rId43" Type="http://schemas.openxmlformats.org/officeDocument/2006/relationships/package" Target="embeddings/Microsoft_Visio___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__26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21.vsdx"/><Relationship Id="rId57" Type="http://schemas.openxmlformats.org/officeDocument/2006/relationships/package" Target="embeddings/Microsoft_Visio___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19BF8-0F55-475E-89CF-6F9BE7AE0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3</TotalTime>
  <Pages>37</Pages>
  <Words>1262</Words>
  <Characters>7196</Characters>
  <Application>Microsoft Office Word</Application>
  <DocSecurity>0</DocSecurity>
  <Lines>59</Lines>
  <Paragraphs>16</Paragraphs>
  <ScaleCrop>false</ScaleCrop>
  <Company>Microsoft</Company>
  <LinksUpToDate>false</LinksUpToDate>
  <CharactersWithSpaces>8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29</cp:revision>
  <dcterms:created xsi:type="dcterms:W3CDTF">2016-03-22T00:35:00Z</dcterms:created>
  <dcterms:modified xsi:type="dcterms:W3CDTF">2016-03-31T02:27:00Z</dcterms:modified>
</cp:coreProperties>
</file>